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3D0E41E8" w:rsidR="00C723BC" w:rsidRPr="00183F4C" w:rsidRDefault="00C723BC" w:rsidP="00BA297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BA2977">
              <w:rPr>
                <w:b w:val="0"/>
                <w:sz w:val="20"/>
                <w:lang w:eastAsia="ko-KR"/>
              </w:rPr>
              <w:t>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BA2977">
              <w:rPr>
                <w:b w:val="0"/>
                <w:sz w:val="20"/>
                <w:lang w:eastAsia="ko-KR"/>
              </w:rPr>
              <w:t>0</w:t>
            </w:r>
            <w:r w:rsidR="009A45B7">
              <w:rPr>
                <w:b w:val="0"/>
                <w:sz w:val="20"/>
                <w:lang w:eastAsia="ko-KR"/>
              </w:rPr>
              <w:t>4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700CB9B" w14:textId="3B4E5302" w:rsidR="00FC0EB0" w:rsidRDefault="00FC0EB0" w:rsidP="00FC0EB0">
      <w:pPr>
        <w:jc w:val="both"/>
        <w:rPr>
          <w:sz w:val="22"/>
          <w:lang w:eastAsia="ko-KR"/>
        </w:rPr>
      </w:pPr>
      <w:r>
        <w:rPr>
          <w:lang w:eastAsia="ko-KR"/>
        </w:rPr>
        <w:t>This submission proposes resolutions for comments of TGax Draft 1.0 with the following CIDs:</w:t>
      </w:r>
      <w:r w:rsidR="007B389B">
        <w:rPr>
          <w:lang w:eastAsia="ko-KR"/>
        </w:rPr>
        <w:t xml:space="preserve"> CID 4905</w:t>
      </w:r>
    </w:p>
    <w:p w14:paraId="348FC703" w14:textId="77777777" w:rsidR="00FC0EB0" w:rsidRDefault="00FC0EB0" w:rsidP="00FC0EB0">
      <w:pPr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8EF552C" w14:textId="4C515E89" w:rsidR="009A45B7" w:rsidRDefault="009A45B7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</w:t>
      </w:r>
      <w:r w:rsidR="003C73DE">
        <w:t>2</w:t>
      </w:r>
      <w:r>
        <w:t>: update for 20MHz-only device.</w:t>
      </w:r>
    </w:p>
    <w:p w14:paraId="0F80DF7A" w14:textId="7CCC1716" w:rsidR="00821627" w:rsidRDefault="00821627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3: Added 11b/g</w:t>
      </w:r>
    </w:p>
    <w:p w14:paraId="33CCD979" w14:textId="1628A3AA" w:rsidR="00E30B7A" w:rsidRDefault="00E30B7A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4: Minor update on </w:t>
      </w:r>
      <w:bookmarkStart w:id="0" w:name="_GoBack"/>
      <w:bookmarkEnd w:id="0"/>
      <w:r>
        <w:t>table 28-3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E57DB2"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E57DB2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E57DB2"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176465" w:rsidRPr="00284088" w14:paraId="3BDF55D9" w14:textId="77777777" w:rsidTr="00284088">
        <w:trPr>
          <w:trHeight w:val="431"/>
        </w:trPr>
        <w:tc>
          <w:tcPr>
            <w:tcW w:w="666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64FCB6A5" w14:textId="77777777" w:rsidTr="00176465">
        <w:trPr>
          <w:trHeight w:val="1584"/>
        </w:trPr>
        <w:tc>
          <w:tcPr>
            <w:tcW w:w="666" w:type="dxa"/>
          </w:tcPr>
          <w:p w14:paraId="12D7DD9A" w14:textId="7D5297C0" w:rsidR="00176465" w:rsidRPr="00805C3F" w:rsidRDefault="00176465" w:rsidP="00176465">
            <w:r w:rsidRPr="00412C84">
              <w:t>4905</w:t>
            </w:r>
          </w:p>
        </w:tc>
        <w:tc>
          <w:tcPr>
            <w:tcW w:w="1359" w:type="dxa"/>
          </w:tcPr>
          <w:p w14:paraId="7E5D1211" w14:textId="79C33227" w:rsidR="00176465" w:rsidRPr="00805C3F" w:rsidRDefault="00176465" w:rsidP="00176465">
            <w:r w:rsidRPr="00412C84">
              <w:t>Bo Sun</w:t>
            </w:r>
          </w:p>
        </w:tc>
        <w:tc>
          <w:tcPr>
            <w:tcW w:w="760" w:type="dxa"/>
          </w:tcPr>
          <w:p w14:paraId="538B0E0F" w14:textId="50680E5C" w:rsidR="00176465" w:rsidRPr="00805C3F" w:rsidRDefault="00176465" w:rsidP="00176465">
            <w:r w:rsidRPr="00412C84">
              <w:t>28.2</w:t>
            </w:r>
          </w:p>
        </w:tc>
        <w:tc>
          <w:tcPr>
            <w:tcW w:w="720" w:type="dxa"/>
          </w:tcPr>
          <w:p w14:paraId="18A74745" w14:textId="42FBB391" w:rsidR="00176465" w:rsidRPr="00805C3F" w:rsidRDefault="00176465" w:rsidP="00176465">
            <w:r w:rsidRPr="00412C84">
              <w:t>227.28</w:t>
            </w:r>
          </w:p>
        </w:tc>
        <w:tc>
          <w:tcPr>
            <w:tcW w:w="2160" w:type="dxa"/>
          </w:tcPr>
          <w:p w14:paraId="313CACFD" w14:textId="105509CB" w:rsidR="00176465" w:rsidRPr="00805C3F" w:rsidRDefault="00176465" w:rsidP="00176465">
            <w:r w:rsidRPr="00412C84">
              <w:t>Similar to VHT PHY part, the support to Non-HT, HT and VHT need to be described in the spec</w:t>
            </w:r>
          </w:p>
        </w:tc>
        <w:tc>
          <w:tcPr>
            <w:tcW w:w="2083" w:type="dxa"/>
          </w:tcPr>
          <w:p w14:paraId="7FC538ED" w14:textId="29656280" w:rsidR="00176465" w:rsidRPr="00805C3F" w:rsidRDefault="00176465" w:rsidP="00176465">
            <w:r w:rsidRPr="00412C84">
              <w:t>Add a section to describe the support to Non-HT, HT and VHT</w:t>
            </w:r>
          </w:p>
        </w:tc>
        <w:tc>
          <w:tcPr>
            <w:tcW w:w="2867" w:type="dxa"/>
          </w:tcPr>
          <w:p w14:paraId="6C964F66" w14:textId="77777777" w:rsidR="006379BA" w:rsidRDefault="006379BA" w:rsidP="006379BA">
            <w:r>
              <w:t xml:space="preserve">Revised – </w:t>
            </w:r>
          </w:p>
          <w:p w14:paraId="5D70F566" w14:textId="77777777" w:rsidR="006379BA" w:rsidRDefault="006379BA" w:rsidP="006379BA"/>
          <w:p w14:paraId="51833D85" w14:textId="77777777" w:rsidR="006379BA" w:rsidRDefault="006379BA" w:rsidP="006379BA">
            <w:r>
              <w:t>As proposed change</w:t>
            </w:r>
          </w:p>
          <w:p w14:paraId="32DBEDA3" w14:textId="77777777" w:rsidR="006379BA" w:rsidRDefault="006379BA" w:rsidP="006379BA"/>
          <w:p w14:paraId="3A384348" w14:textId="23272B67" w:rsidR="006379BA" w:rsidRDefault="006379BA" w:rsidP="006379BA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r>
              <w:rPr>
                <w:bCs/>
                <w:sz w:val="16"/>
                <w:szCs w:val="18"/>
                <w:lang w:eastAsia="ko-KR"/>
              </w:rPr>
              <w:t>TGax editor to make t</w:t>
            </w:r>
            <w:r w:rsidR="00A941F1">
              <w:rPr>
                <w:bCs/>
                <w:sz w:val="16"/>
                <w:szCs w:val="18"/>
                <w:lang w:eastAsia="ko-KR"/>
              </w:rPr>
              <w:t>he changes shown in 11-17/023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4905.</w:t>
            </w:r>
          </w:p>
          <w:p w14:paraId="4C25E631" w14:textId="77777777" w:rsidR="00176465" w:rsidRPr="00805C3F" w:rsidRDefault="00176465" w:rsidP="00176465"/>
        </w:tc>
      </w:tr>
    </w:tbl>
    <w:p w14:paraId="697006F6" w14:textId="77777777" w:rsidR="00805C3F" w:rsidRPr="00805C3F" w:rsidRDefault="00805C3F" w:rsidP="00F2637D"/>
    <w:p w14:paraId="09C80AD3" w14:textId="77777777" w:rsidR="00805C3F" w:rsidRDefault="00805C3F" w:rsidP="00F2637D"/>
    <w:p w14:paraId="5A53F301" w14:textId="77777777" w:rsidR="00805C3F" w:rsidRPr="00805C3F" w:rsidRDefault="00805C3F" w:rsidP="00F2637D">
      <w:pPr>
        <w:rPr>
          <w:lang w:val="en-US"/>
        </w:rPr>
      </w:pPr>
    </w:p>
    <w:p w14:paraId="49DE80F2" w14:textId="35316CF5" w:rsidR="006B1E12" w:rsidRDefault="007B389B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D450D0">
        <w:rPr>
          <w:b/>
          <w:color w:val="000000" w:themeColor="text1"/>
          <w:sz w:val="22"/>
          <w:szCs w:val="22"/>
          <w:u w:val="single"/>
        </w:rPr>
        <w:t xml:space="preserve">Add clause </w:t>
      </w:r>
      <w:r w:rsidR="002D4D06">
        <w:rPr>
          <w:b/>
          <w:color w:val="000000" w:themeColor="text1"/>
          <w:sz w:val="22"/>
          <w:szCs w:val="22"/>
          <w:u w:val="single"/>
        </w:rPr>
        <w:t>28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450D0">
        <w:rPr>
          <w:b/>
          <w:color w:val="000000" w:themeColor="text1"/>
          <w:sz w:val="22"/>
          <w:szCs w:val="22"/>
          <w:u w:val="single"/>
        </w:rPr>
        <w:t>3, 28.2.4, 28.2.5</w:t>
      </w:r>
    </w:p>
    <w:p w14:paraId="22115CBA" w14:textId="487ABA47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D450D0">
        <w:rPr>
          <w:color w:val="000000" w:themeColor="text1"/>
          <w:sz w:val="22"/>
          <w:szCs w:val="22"/>
        </w:rPr>
        <w:t>These</w:t>
      </w:r>
      <w:r w:rsidR="00C62C40">
        <w:rPr>
          <w:color w:val="000000" w:themeColor="text1"/>
          <w:sz w:val="22"/>
          <w:szCs w:val="22"/>
        </w:rPr>
        <w:t xml:space="preserve"> clause</w:t>
      </w:r>
      <w:r w:rsidR="00D450D0">
        <w:rPr>
          <w:color w:val="000000" w:themeColor="text1"/>
          <w:sz w:val="22"/>
          <w:szCs w:val="22"/>
        </w:rPr>
        <w:t>s</w:t>
      </w:r>
      <w:r w:rsidR="00C62C40">
        <w:rPr>
          <w:color w:val="000000" w:themeColor="text1"/>
          <w:sz w:val="22"/>
          <w:szCs w:val="22"/>
        </w:rPr>
        <w:t xml:space="preserve"> </w:t>
      </w:r>
      <w:r w:rsidR="00D450D0">
        <w:rPr>
          <w:color w:val="000000" w:themeColor="text1"/>
          <w:sz w:val="22"/>
          <w:szCs w:val="22"/>
        </w:rPr>
        <w:t>are</w:t>
      </w:r>
      <w:r w:rsidR="00C62C40">
        <w:rPr>
          <w:color w:val="000000" w:themeColor="text1"/>
          <w:sz w:val="22"/>
          <w:szCs w:val="22"/>
        </w:rPr>
        <w:t xml:space="preserve"> missing in D1.0</w:t>
      </w:r>
      <w:r w:rsidR="0088525F">
        <w:rPr>
          <w:color w:val="000000" w:themeColor="text1"/>
          <w:sz w:val="22"/>
          <w:szCs w:val="22"/>
        </w:rPr>
        <w:t>.</w:t>
      </w:r>
    </w:p>
    <w:p w14:paraId="02B5CB43" w14:textId="4A744D12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TGax Editor: </w:t>
      </w:r>
      <w:r w:rsidR="00D450D0">
        <w:rPr>
          <w:i/>
          <w:sz w:val="22"/>
          <w:szCs w:val="22"/>
          <w:highlight w:val="yellow"/>
        </w:rPr>
        <w:t>Add the</w:t>
      </w:r>
      <w:r w:rsidR="0088525F">
        <w:rPr>
          <w:i/>
          <w:sz w:val="22"/>
          <w:szCs w:val="22"/>
          <w:highlight w:val="yellow"/>
        </w:rPr>
        <w:t xml:space="preserve"> clause</w:t>
      </w:r>
      <w:r w:rsidR="00D450D0">
        <w:rPr>
          <w:i/>
          <w:sz w:val="22"/>
          <w:szCs w:val="22"/>
          <w:highlight w:val="yellow"/>
        </w:rPr>
        <w:t>s</w:t>
      </w:r>
      <w:r w:rsidR="0088525F">
        <w:rPr>
          <w:i/>
          <w:sz w:val="22"/>
          <w:szCs w:val="22"/>
          <w:highlight w:val="yellow"/>
        </w:rPr>
        <w:t xml:space="preserve"> in </w:t>
      </w:r>
      <w:r w:rsidR="00913035">
        <w:rPr>
          <w:i/>
          <w:sz w:val="22"/>
          <w:szCs w:val="22"/>
          <w:highlight w:val="yellow"/>
        </w:rPr>
        <w:t>D1.0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2457C125" w14:textId="09421788" w:rsidR="0064796D" w:rsidRDefault="0064796D" w:rsidP="0064796D">
      <w:pPr>
        <w:spacing w:before="120" w:after="120" w:line="259" w:lineRule="auto"/>
        <w:jc w:val="both"/>
        <w:rPr>
          <w:b/>
          <w:bCs/>
          <w:sz w:val="22"/>
          <w:szCs w:val="22"/>
        </w:rPr>
      </w:pPr>
      <w:r w:rsidRPr="0064796D">
        <w:rPr>
          <w:b/>
          <w:bCs/>
          <w:sz w:val="22"/>
          <w:szCs w:val="22"/>
        </w:rPr>
        <w:t>2</w:t>
      </w:r>
      <w:r w:rsidR="00394A9B">
        <w:rPr>
          <w:b/>
          <w:bCs/>
          <w:sz w:val="22"/>
          <w:szCs w:val="22"/>
        </w:rPr>
        <w:t>8</w:t>
      </w:r>
      <w:r w:rsidRPr="0064796D">
        <w:rPr>
          <w:b/>
          <w:bCs/>
          <w:sz w:val="22"/>
          <w:szCs w:val="22"/>
        </w:rPr>
        <w:t>.2.3 PHYCONFIG_VECTOR parameters</w:t>
      </w:r>
    </w:p>
    <w:p w14:paraId="2E2A0402" w14:textId="0E1B7E1F" w:rsid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CONFIG.request primitive for a VHT PHY contains an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OPERATING_CHANNEL parameter, which identifies the operating or primary channel. The PHY shall set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dot11CurrentPrimaryChannel to the value of this parameter.</w:t>
      </w:r>
    </w:p>
    <w:p w14:paraId="0C464D5D" w14:textId="1F723171" w:rsidR="0064796D" w:rsidRP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CONFIG.request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CHANNEL_WIDTH parameter, which identifies the operating channel width and takes one of the values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20 MHz, 40 MHz, 80 MHz, 160 MHz, and 80+80 MHz. The PHY shall set dot11CurrentChannelWidth to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he value of this parameter.</w:t>
      </w:r>
    </w:p>
    <w:p w14:paraId="374934E1" w14:textId="61EE9823" w:rsidR="0064796D" w:rsidRDefault="0064796D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64796D">
        <w:rPr>
          <w:rFonts w:ascii="TimesNewRoman" w:hAnsi="TimesNewRoman"/>
          <w:sz w:val="20"/>
        </w:rPr>
        <w:t>The PHYCONFIG_VECTOR carried in a PHY-CONFIG.request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CENTER_FREQUENCY_SEGMENT_0 parameter, which identifies the center frequency of the channel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(or of segment 0 if the CHANNEL_WIDTH parameter indicates 80+80 MHz) and takes a value between 1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and 200. The PHY shall set dot11CurrentChannelCenterFrequencyIndex0 to the value of this parameter.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he PHYCONFIG_VECTOR carried in a PHY-CONFIG.request primitive for a VHT PHY contains a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CENTER_FREQUENCY_SEGMENT_1 parameter, which takes the value 0 if the CHANNEL_WIDTH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parameter does not indicate 80+80 MHz, and otherwise identifies the center frequency of segment 1 and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takes a value between 1 and 200. The PHY shall set dot11CurrentChannelCenterFrequencyIndex1 to the</w:t>
      </w:r>
      <w:r>
        <w:rPr>
          <w:rFonts w:ascii="TimesNewRoman" w:hAnsi="TimesNewRoman"/>
          <w:sz w:val="20"/>
        </w:rPr>
        <w:t xml:space="preserve"> </w:t>
      </w:r>
      <w:r w:rsidRPr="0064796D">
        <w:rPr>
          <w:rFonts w:ascii="TimesNewRoman" w:hAnsi="TimesNewRoman"/>
          <w:sz w:val="20"/>
        </w:rPr>
        <w:t>value of this parameter.</w:t>
      </w:r>
    </w:p>
    <w:p w14:paraId="7ACF1ADD" w14:textId="1B2D2454" w:rsidR="00394A9B" w:rsidRPr="00826A9A" w:rsidRDefault="00394A9B" w:rsidP="0064796D">
      <w:pPr>
        <w:spacing w:before="120" w:after="120" w:line="259" w:lineRule="auto"/>
        <w:jc w:val="both"/>
        <w:rPr>
          <w:b/>
          <w:sz w:val="22"/>
          <w:szCs w:val="22"/>
        </w:rPr>
      </w:pPr>
      <w:r w:rsidRPr="00826A9A">
        <w:rPr>
          <w:b/>
          <w:sz w:val="22"/>
          <w:szCs w:val="22"/>
        </w:rPr>
        <w:lastRenderedPageBreak/>
        <w:t>2</w:t>
      </w:r>
      <w:r w:rsidR="00B85871" w:rsidRPr="00826A9A">
        <w:rPr>
          <w:b/>
          <w:sz w:val="22"/>
          <w:szCs w:val="22"/>
        </w:rPr>
        <w:t>8</w:t>
      </w:r>
      <w:r w:rsidRPr="00826A9A">
        <w:rPr>
          <w:b/>
          <w:sz w:val="22"/>
          <w:szCs w:val="22"/>
        </w:rPr>
        <w:t>.2.4 Effects of CH_BANDWIDTH parameter on PPDU format</w:t>
      </w:r>
    </w:p>
    <w:p w14:paraId="192ADBD1" w14:textId="427ED70D" w:rsidR="0064796D" w:rsidRDefault="00394A9B" w:rsidP="0064796D">
      <w:pPr>
        <w:spacing w:before="120" w:after="120" w:line="259" w:lineRule="auto"/>
        <w:jc w:val="both"/>
        <w:rPr>
          <w:rFonts w:ascii="TimesNewRoman" w:hAnsi="TimesNewRoman"/>
          <w:sz w:val="20"/>
        </w:rPr>
      </w:pPr>
      <w:r w:rsidRPr="00394A9B">
        <w:rPr>
          <w:rFonts w:ascii="TimesNewRoman" w:hAnsi="TimesNewRoman"/>
          <w:sz w:val="20"/>
        </w:rPr>
        <w:t>Table 2</w:t>
      </w:r>
      <w:r w:rsidR="009740FD">
        <w:rPr>
          <w:rFonts w:ascii="TimesNewRoman" w:hAnsi="TimesNewRoman"/>
          <w:sz w:val="20"/>
        </w:rPr>
        <w:t>8</w:t>
      </w:r>
      <w:r w:rsidRPr="00394A9B">
        <w:rPr>
          <w:rFonts w:ascii="TimesNewRoman" w:hAnsi="TimesNewRoman"/>
          <w:sz w:val="20"/>
        </w:rPr>
        <w:t>-2 (Interpretation of FORMAT, NON_HT Modulation and CH_BANDWIDTH parameters) shows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the valid combinations of the FORMAT, NON_HT MODULATION and CH_BANDWIDTH parameters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and the corresponding PPDU format and value of CH_OFFSET (if applicable). Other combinations are</w:t>
      </w:r>
      <w:r w:rsidRPr="00394A9B">
        <w:rPr>
          <w:rFonts w:ascii="TimesNewRoman" w:hAnsi="TimesNewRoman" w:hint="eastAsia"/>
          <w:sz w:val="20"/>
        </w:rPr>
        <w:br/>
      </w:r>
      <w:r w:rsidRPr="00394A9B">
        <w:rPr>
          <w:rFonts w:ascii="TimesNewRoman" w:hAnsi="TimesNewRoman"/>
          <w:sz w:val="20"/>
        </w:rPr>
        <w:t>reserved.</w:t>
      </w:r>
    </w:p>
    <w:p w14:paraId="6433DCFD" w14:textId="2556E3EC" w:rsidR="00826A9A" w:rsidRPr="00826A9A" w:rsidRDefault="00826A9A" w:rsidP="00826A9A">
      <w:pPr>
        <w:spacing w:before="120" w:after="120" w:line="259" w:lineRule="auto"/>
        <w:jc w:val="center"/>
        <w:rPr>
          <w:b/>
          <w:sz w:val="22"/>
          <w:szCs w:val="22"/>
        </w:rPr>
      </w:pPr>
      <w:r w:rsidRPr="00826A9A">
        <w:rPr>
          <w:b/>
          <w:sz w:val="22"/>
          <w:szCs w:val="22"/>
        </w:rPr>
        <w:t>Table 28-2 Interpretation of FORMAT, NON_HT Modulation and CH_BANDWIDTH parameters</w:t>
      </w:r>
    </w:p>
    <w:tbl>
      <w:tblPr>
        <w:tblW w:w="1016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5"/>
        <w:gridCol w:w="1440"/>
        <w:gridCol w:w="1440"/>
        <w:gridCol w:w="1440"/>
        <w:gridCol w:w="4860"/>
      </w:tblGrid>
      <w:tr w:rsidR="00826A9A" w:rsidRPr="00826A9A" w14:paraId="63B83F73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3746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FORMA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55C2D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NON_HT_</w:t>
            </w:r>
            <w:r w:rsidRPr="00826A9A">
              <w:rPr>
                <w:rFonts w:ascii="TimesNewRoman" w:eastAsia="TimesNewRoman" w:hint="eastAsia"/>
                <w:b/>
                <w:bCs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MODULATION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DEC2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BANDWIDTH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8C0A1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 xml:space="preserve">CH_OFFSET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27FA8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b/>
                <w:bCs/>
                <w:color w:val="000000"/>
                <w:szCs w:val="18"/>
                <w:lang w:val="en-US" w:eastAsia="zh-CN"/>
              </w:rPr>
              <w:t>PPDU format</w:t>
            </w:r>
          </w:p>
        </w:tc>
      </w:tr>
      <w:tr w:rsidR="00663CEE" w:rsidRPr="00826A9A" w14:paraId="05DD2236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D1A84" w14:textId="731BC1C0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EE94F" w14:textId="0C1CCE1C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94DBF" w14:textId="1174D709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86E41" w14:textId="58A1AC44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A9399" w14:textId="0B780F70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2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663CEE" w:rsidRPr="00826A9A" w14:paraId="1E05261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9F79E" w14:textId="0AE4E0B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D35CD" w14:textId="481BB11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5C54C" w14:textId="4A6A411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EEDEB" w14:textId="4D5A9BBF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A2D36" w14:textId="17F4E0A1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663CEE" w:rsidRPr="00826A9A" w14:paraId="59B3A66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F52C3" w14:textId="098D4045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6C84D" w14:textId="69655336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EF410" w14:textId="694F3058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5C53C" w14:textId="2815CF9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C43D9" w14:textId="285A4905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bandwidth is wider than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 MHz channel.</w:t>
            </w:r>
          </w:p>
        </w:tc>
      </w:tr>
      <w:tr w:rsidR="00663CEE" w:rsidRPr="00826A9A" w14:paraId="6A9D4C8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E6688" w14:textId="0AE7599B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05C34" w14:textId="6F361DA0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E06D8" w14:textId="1DFE93E3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938AC" w14:textId="67C8DE11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02521" w14:textId="2F20A7F8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663CEE" w:rsidRPr="00826A9A" w14:paraId="31144EB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3D962" w14:textId="68654E2C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770A7" w14:textId="0A1B6942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9674B" w14:textId="4A7C1EDE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CA406" w14:textId="1FFC1DB3" w:rsidR="00663CEE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D7D15" w14:textId="7A14CFE2" w:rsidR="00663CEE" w:rsidRPr="00826A9A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The STA transmits a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E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826A9A" w:rsidRPr="00826A9A" w14:paraId="3C257831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707E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VH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6FCB0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8C8A0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BW20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5700D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878F6" w14:textId="6C1245BB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VHT) of 2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20 MHz,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20 MHz channel.</w:t>
            </w:r>
          </w:p>
        </w:tc>
      </w:tr>
      <w:tr w:rsidR="00826A9A" w:rsidRPr="00826A9A" w14:paraId="4C7EEEB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0CF57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VHT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EE06B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4625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BW40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D1B36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9D9A1" w14:textId="3F4793DB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VHT) of 4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40 MHz channel.</w:t>
            </w:r>
          </w:p>
        </w:tc>
      </w:tr>
      <w:tr w:rsidR="00826A9A" w:rsidRPr="00826A9A" w14:paraId="57108E0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90526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769C1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100FA" w14:textId="1FEC3998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&gt; 20 MHz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S20,id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16"/>
                    <w:szCs w:val="24"/>
                    <w:lang w:val="en-US" w:eastAsia="zh-CN"/>
                  </w:rPr>
                  <m:t>&lt;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sz w:val="16"/>
                        <w:szCs w:val="24"/>
                        <w:lang w:val="en-US" w:eastAsia="zh-CN"/>
                      </w:rPr>
                      <m:t>P20,idx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F7E4A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H_OFF_20U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CC64F" w14:textId="5FEE4E49" w:rsidR="00826A9A" w:rsidRPr="00826A9A" w:rsidRDefault="00826A9A" w:rsidP="004F0904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20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The transmission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20 MHz</w:t>
            </w:r>
            <w:r w:rsidR="004F0904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826A9A" w:rsidRPr="00826A9A" w14:paraId="3D1F81BE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6824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FE948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537B0" w14:textId="5187498B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n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&gt;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>MHz and</w:t>
            </w:r>
            <m:oMath>
              <m:r>
                <m:rPr>
                  <m:sty m:val="p"/>
                </m:rPr>
                <w:rPr>
                  <w:rFonts w:ascii="Cambria Math" w:eastAsia="Times New Roman" w:hAnsi="Cambria Math"/>
                  <w:sz w:val="16"/>
                  <w:szCs w:val="24"/>
                  <w:lang w:val="en-US" w:eastAsia="zh-CN"/>
                </w:rPr>
                <w:br/>
              </m:r>
              <m:sSub>
                <m:sSubPr>
                  <m:ctrl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S20,idx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/>
                  <w:sz w:val="16"/>
                  <w:szCs w:val="24"/>
                  <w:lang w:val="en-US" w:eastAsia="zh-CN"/>
                </w:rPr>
                <m:t>&gt;</m:t>
              </m:r>
              <m:sSub>
                <m:sSubPr>
                  <m:ctrl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16"/>
                      <w:szCs w:val="24"/>
                      <w:lang w:val="en-US" w:eastAsia="zh-CN"/>
                    </w:rPr>
                    <m:t>P20,idx</m:t>
                  </m:r>
                </m:sub>
              </m:sSub>
            </m:oMath>
            <w:r w:rsidRPr="00826A9A">
              <w:rPr>
                <w:rFonts w:ascii="Symbol" w:eastAsia="Times New Roman" w:hAnsi="Symbol"/>
                <w:color w:val="000000"/>
                <w:sz w:val="14"/>
                <w:szCs w:val="14"/>
                <w:lang w:val="en-US" w:eastAsia="zh-CN"/>
              </w:rPr>
              <w:t>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62E2F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 xml:space="preserve">CH_OFF_20L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69359" w14:textId="132806FD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) of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The transmission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20 MHz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826A9A" w:rsidRPr="00826A9A" w14:paraId="6AB62FA5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129A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76DB2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/A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7F58B" w14:textId="564FE168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20 and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_WIDTH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in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HYCONFIG_VECTOR = 20 MHz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3B1F4" w14:textId="77777777" w:rsidR="00826A9A" w:rsidRPr="00826A9A" w:rsidRDefault="00826A9A" w:rsidP="00826A9A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H_OFF_20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EE364" w14:textId="42105A54" w:rsidR="00826A9A" w:rsidRPr="00826A9A" w:rsidRDefault="00826A9A" w:rsidP="00043988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20</w:t>
            </w:r>
            <w:r w:rsidR="00043988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</w:t>
            </w:r>
          </w:p>
        </w:tc>
      </w:tr>
      <w:tr w:rsidR="006B786B" w:rsidRPr="00826A9A" w14:paraId="409D182C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6A0AE" w14:textId="17E595B1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 or</w:t>
            </w:r>
            <w:r w:rsidRPr="00826A9A">
              <w:rPr>
                <w:rFonts w:ascii="TimesNewRoman" w:eastAsia="TimesNewRoman" w:hint="eastAsia"/>
                <w:color w:val="000000"/>
                <w:szCs w:val="18"/>
                <w:lang w:val="en-US" w:eastAsia="zh-CN"/>
              </w:rPr>
              <w:br/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G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EF751" w14:textId="3072E06E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2E2E5" w14:textId="326427A9" w:rsidR="006B786B" w:rsidRPr="00826A9A" w:rsidRDefault="00534DF1" w:rsidP="00534DF1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CBW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4</w:t>
            </w: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770CA" w14:textId="620583FF" w:rsidR="006B786B" w:rsidRPr="00826A9A" w:rsidRDefault="00534DF1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_OFF_4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ECA20" w14:textId="5A0C2D2B" w:rsidR="006B786B" w:rsidRPr="00826A9A" w:rsidRDefault="00534DF1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n HT-mixed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(when FORMAT i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HT_MF) or HT-greenfield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when FORMAT is HT_GF) of 40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MHz bandwidth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 w:rsid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534DF1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rimary 40 MHz channel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6B786B" w:rsidRPr="00826A9A" w14:paraId="78128F3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63F33" w14:textId="07B04506" w:rsidR="006B786B" w:rsidRPr="00826A9A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37539" w14:textId="1054BA3E" w:rsidR="006B786B" w:rsidRPr="00826A9A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4E28C" w14:textId="1D79A5CE" w:rsidR="006B786B" w:rsidRPr="00826A9A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402B4" w14:textId="260C289B" w:rsidR="006B786B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8982C" w14:textId="312EB981" w:rsidR="006B786B" w:rsidRPr="00826A9A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 of 80 MHz bandwidth. If the BSS bandwidth is 160 MHz or 80+80 MHz, then the transmission shall use the primary 80 MHz channel.</w:t>
            </w:r>
          </w:p>
        </w:tc>
      </w:tr>
      <w:tr w:rsidR="00873449" w:rsidRPr="00826A9A" w14:paraId="191D1A1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E2FF9" w14:textId="0C7FD322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33713" w14:textId="1ED377DA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4C904" w14:textId="31A99806" w:rsidR="00873449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0749F" w14:textId="3B7E8E36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6CD42" w14:textId="6EC06497" w:rsidR="00873449" w:rsidRPr="00873449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 160 MHz bandwid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</w:t>
            </w:r>
          </w:p>
        </w:tc>
      </w:tr>
      <w:tr w:rsidR="00873449" w:rsidRPr="00826A9A" w14:paraId="3BD760FC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A190F" w14:textId="2AF8C059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V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02B37" w14:textId="23F7D86C" w:rsidR="00873449" w:rsidRDefault="00873449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6C3DB" w14:textId="2E384552" w:rsidR="00873449" w:rsidRDefault="00873449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49175" w14:textId="01228789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D1ABC" w14:textId="2B7DD02E" w:rsidR="00873449" w:rsidRPr="00873449" w:rsidRDefault="00873449" w:rsidP="00873449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VHT PPDU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of 80+80 MHz 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</w:t>
            </w:r>
            <w:r w:rsidRPr="00873449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ndwidth.</w:t>
            </w:r>
          </w:p>
        </w:tc>
      </w:tr>
      <w:tr w:rsidR="00873449" w:rsidRPr="00826A9A" w14:paraId="0EF0123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D43EF" w14:textId="58C571B9" w:rsidR="00873449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41C0A" w14:textId="0EF3E28B" w:rsidR="00873449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  <w:r w:rsidR="00B6464D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/ERP-DSSS/ERP-CCK/ERP-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47AE7" w14:textId="764C14D0" w:rsidR="00873449" w:rsidRDefault="000A2117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BF6DE" w14:textId="24B6450C" w:rsidR="00873449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DA5B5E" w14:textId="02F16DD1" w:rsidR="00873449" w:rsidRPr="00873449" w:rsidRDefault="000A2117" w:rsidP="00B6464D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using the primary 2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0A2117" w:rsidRPr="00826A9A" w14:paraId="29CD3B29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A6411A" w14:textId="2E94B656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C68E0" w14:textId="42013746" w:rsidR="000A2117" w:rsidRDefault="000A2117" w:rsidP="000A2117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01876" w14:textId="43B248A4" w:rsidR="000A2117" w:rsidRDefault="000A2117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4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764D2" w14:textId="7F83B2A0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D6EF9" w14:textId="222FC7D5" w:rsidR="009A7C82" w:rsidRPr="00873449" w:rsidRDefault="009A7C82" w:rsidP="009A7C8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 tw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efined in 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 If the BS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andwidth is wider than 40 MHz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n the transmission shall use the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primary 40 MHz channel. </w:t>
            </w:r>
          </w:p>
          <w:p w14:paraId="5713B32A" w14:textId="71E4DAE4" w:rsidR="000A2117" w:rsidRPr="00873449" w:rsidRDefault="000A2117" w:rsidP="009A7C82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</w:p>
        </w:tc>
      </w:tr>
      <w:tr w:rsidR="000A2117" w:rsidRPr="00826A9A" w14:paraId="7E4BE6EF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885BB" w14:textId="1A23D829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F4801" w14:textId="610B0C03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A0596" w14:textId="53EFB54C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52050" w14:textId="7A68A496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5111D" w14:textId="345BFF45" w:rsidR="00057A0F" w:rsidRPr="00057A0F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 four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 If the BSS</w:t>
            </w:r>
          </w:p>
          <w:p w14:paraId="06156838" w14:textId="42625738" w:rsidR="000A2117" w:rsidRPr="00873449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BSS bandwidth is 160 MHz or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0+80 MHz, then the transmission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shall use the primary 8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hannel.</w:t>
            </w:r>
          </w:p>
        </w:tc>
      </w:tr>
      <w:tr w:rsidR="000A2117" w:rsidRPr="00826A9A" w14:paraId="0A2A5C52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4A9CB" w14:textId="6C286B58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2C63C" w14:textId="7FD8ADCC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BBE72" w14:textId="2E0B13E1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16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5DC4D" w14:textId="1B7F0BDA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15B59" w14:textId="1E1826BA" w:rsidR="000A2117" w:rsidRPr="00873449" w:rsidRDefault="00057A0F" w:rsidP="00057A0F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_OFDM using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eight adjacent 20 MHz channels as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057A0F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duplicate transmission).</w:t>
            </w:r>
          </w:p>
        </w:tc>
      </w:tr>
      <w:tr w:rsidR="000A2117" w:rsidRPr="00826A9A" w14:paraId="35998140" w14:textId="77777777" w:rsidTr="004F0904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AF7DE" w14:textId="5D00404D" w:rsidR="000A2117" w:rsidRPr="000A2117" w:rsidRDefault="000A2117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3C855" w14:textId="36905BBA" w:rsidR="000A2117" w:rsidRDefault="009A7C82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DUP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_</w:t>
            </w:r>
            <w:r w:rsidRPr="000A2117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OFD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91FB3" w14:textId="1F38A5EA" w:rsidR="000A2117" w:rsidRDefault="009A7C82" w:rsidP="00043988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BW80+8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1E00E" w14:textId="73F65953" w:rsidR="000A2117" w:rsidRPr="00826A9A" w:rsidRDefault="00663CEE" w:rsidP="00826A9A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826A9A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/A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D649B" w14:textId="75FF0E91" w:rsidR="000A2117" w:rsidRPr="00873449" w:rsidRDefault="00663CEE" w:rsidP="00663CEE">
            <w:pPr>
              <w:rPr>
                <w:rFonts w:ascii="TimesNewRoman" w:eastAsia="TimesNewRoman"/>
                <w:color w:val="000000"/>
                <w:szCs w:val="18"/>
                <w:lang w:val="en-US" w:eastAsia="zh-CN"/>
              </w:rPr>
            </w:pP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The STA transmits a NON_H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PPDU with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_HT_MODULATION set t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NON_HT_DUP_OFDM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lastRenderedPageBreak/>
              <w:t>using two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nonadjacent frequency segments,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with each frequency segment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consisting of four adjacent 20 MHz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channels as defined in 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2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8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.3.</w:t>
            </w:r>
            <w:r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13</w:t>
            </w:r>
            <w:r w:rsidRPr="009A7C82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 xml:space="preserve"> </w:t>
            </w:r>
            <w:r w:rsidRPr="00663CEE">
              <w:rPr>
                <w:rFonts w:ascii="TimesNewRoman" w:eastAsia="TimesNewRoman"/>
                <w:color w:val="000000"/>
                <w:szCs w:val="18"/>
                <w:lang w:val="en-US" w:eastAsia="zh-CN"/>
              </w:rPr>
              <w:t>(Non-HT duplicate transmission).</w:t>
            </w:r>
          </w:p>
        </w:tc>
      </w:tr>
    </w:tbl>
    <w:p w14:paraId="6C7F03A4" w14:textId="6A4EAF3F" w:rsidR="00394A9B" w:rsidRPr="00826A9A" w:rsidRDefault="00826A9A" w:rsidP="0064796D">
      <w:pPr>
        <w:spacing w:before="120" w:after="120" w:line="259" w:lineRule="auto"/>
        <w:jc w:val="both"/>
        <w:rPr>
          <w:rFonts w:ascii="TimesNewRoman" w:hAnsi="TimesNewRoman"/>
          <w:sz w:val="20"/>
          <w:lang w:val="en-US"/>
        </w:rPr>
      </w:pPr>
      <w:r w:rsidRPr="00826A9A">
        <w:rPr>
          <w:rFonts w:eastAsia="Times New Roman"/>
          <w:sz w:val="24"/>
          <w:szCs w:val="24"/>
          <w:lang w:val="en-US" w:eastAsia="zh-CN"/>
        </w:rPr>
        <w:lastRenderedPageBreak/>
        <w:br/>
      </w:r>
    </w:p>
    <w:p w14:paraId="7349B6E9" w14:textId="1C85C27F" w:rsidR="00425E31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 xml:space="preserve"> Support for NON-HT, HT and VHT formats</w:t>
      </w:r>
    </w:p>
    <w:p w14:paraId="3D708120" w14:textId="0F089592" w:rsidR="00EF3942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>.1 General</w:t>
      </w:r>
    </w:p>
    <w:p w14:paraId="2016767A" w14:textId="6D07C3CA" w:rsidR="00EF3942" w:rsidRPr="002D4D06" w:rsidRDefault="00EF3942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 </w:t>
      </w:r>
      <w:r w:rsidR="00AE2FA3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STA logically contains </w:t>
      </w:r>
      <w:r w:rsidR="00C16646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C16646" w:rsidRPr="00C16646">
        <w:rPr>
          <w:rFonts w:ascii="TimesNewRoman" w:eastAsia="TimesNewRoman" w:hint="eastAsia"/>
          <w:color w:val="000000"/>
          <w:sz w:val="20"/>
        </w:rPr>
        <w:br/>
      </w:r>
      <w:r w:rsidR="00C16646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C16646" w:rsidRPr="00C16646">
        <w:t xml:space="preserve"> </w:t>
      </w:r>
      <w:r w:rsidR="00C16646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C16646">
        <w:t xml:space="preserve">, </w:t>
      </w:r>
      <w:r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C16646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C16646">
        <w:t xml:space="preserve">, </w:t>
      </w:r>
      <w:r w:rsidRPr="002D4D06">
        <w:rPr>
          <w:rFonts w:ascii="TimesNewRoman" w:hAnsi="TimesNewRoman"/>
          <w:sz w:val="20"/>
        </w:rPr>
        <w:t xml:space="preserve">Clause 19 (High Throughput (HT) PHY specification), Clause 21 (Very High Throughput (VHT) PHY specification) </w:t>
      </w:r>
      <w:r w:rsidR="00AE2FA3" w:rsidRPr="002D4D06">
        <w:rPr>
          <w:rFonts w:ascii="TimesNewRoman" w:hAnsi="TimesNewRoman"/>
          <w:sz w:val="20"/>
        </w:rPr>
        <w:t xml:space="preserve">and Clause </w:t>
      </w:r>
      <w:r w:rsidR="002D4D06">
        <w:rPr>
          <w:rFonts w:ascii="TimesNewRoman" w:hAnsi="TimesNewRoman"/>
          <w:sz w:val="20"/>
        </w:rPr>
        <w:t>28</w:t>
      </w:r>
      <w:r w:rsidR="00AE2FA3" w:rsidRPr="002D4D06">
        <w:rPr>
          <w:rFonts w:ascii="TimesNewRoman" w:hAnsi="TimesNewRoman"/>
          <w:sz w:val="20"/>
        </w:rPr>
        <w:t xml:space="preserve"> (High Efficiency (HE) PHY specification) </w:t>
      </w:r>
      <w:r w:rsidRPr="002D4D06">
        <w:rPr>
          <w:rFonts w:ascii="TimesNewRoman" w:hAnsi="TimesNewRoman"/>
          <w:sz w:val="20"/>
        </w:rPr>
        <w:t xml:space="preserve">PHYs. The MAC </w:t>
      </w:r>
      <w:r w:rsidR="00821627">
        <w:rPr>
          <w:rFonts w:ascii="TimesNewRoman" w:hAnsi="TimesNewRoman"/>
          <w:sz w:val="20"/>
        </w:rPr>
        <w:t>interacts</w:t>
      </w:r>
      <w:r w:rsidRPr="002D4D06">
        <w:rPr>
          <w:rFonts w:ascii="TimesNewRoman" w:hAnsi="TimesNewRoman"/>
          <w:sz w:val="20"/>
        </w:rPr>
        <w:t xml:space="preserve"> </w:t>
      </w:r>
      <w:r w:rsidR="00ED3F33">
        <w:rPr>
          <w:rFonts w:ascii="TimesNewRoman" w:hAnsi="TimesNewRoman"/>
          <w:sz w:val="20"/>
        </w:rPr>
        <w:t>with</w:t>
      </w:r>
      <w:r w:rsidRPr="002D4D06">
        <w:rPr>
          <w:rFonts w:ascii="TimesNewRoman" w:hAnsi="TimesNewRoman"/>
          <w:sz w:val="20"/>
        </w:rPr>
        <w:t xml:space="preserve"> the PHYs via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</w:t>
      </w:r>
      <w:r w:rsidR="00546DC6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</w:rPr>
        <w:t xml:space="preserve">) PHY service interface, which in turn interacts with the </w:t>
      </w:r>
      <w:r w:rsidR="007024BA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7024BA" w:rsidRPr="00C16646">
        <w:rPr>
          <w:rFonts w:ascii="TimesNewRoman" w:eastAsia="TimesNewRoman" w:hint="eastAsia"/>
          <w:color w:val="000000"/>
          <w:sz w:val="20"/>
        </w:rPr>
        <w:br/>
      </w:r>
      <w:r w:rsidR="007024BA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7024BA" w:rsidRPr="00C16646">
        <w:t xml:space="preserve"> </w:t>
      </w:r>
      <w:r w:rsidR="007024BA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7024BA">
        <w:rPr>
          <w:rFonts w:ascii="TimesNewRoman" w:eastAsia="TimesNewRoman"/>
          <w:color w:val="000000"/>
          <w:sz w:val="20"/>
        </w:rPr>
        <w:t xml:space="preserve">, </w:t>
      </w:r>
      <w:r w:rsidRPr="002D4D06">
        <w:rPr>
          <w:rFonts w:ascii="TimesNewRoman" w:hAnsi="TimesNewRoman"/>
          <w:sz w:val="20"/>
        </w:rPr>
        <w:t>Clause 17 (Orthogonal frequency division multipl</w:t>
      </w:r>
      <w:r w:rsidR="00546DC6" w:rsidRPr="002D4D06">
        <w:rPr>
          <w:rFonts w:ascii="TimesNewRoman" w:hAnsi="TimesNewRoman"/>
          <w:sz w:val="20"/>
        </w:rPr>
        <w:t xml:space="preserve">exing (OFDM) PHY specification), </w:t>
      </w:r>
      <w:r w:rsidR="007024BA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7024BA">
        <w:t xml:space="preserve">, </w:t>
      </w:r>
      <w:r w:rsidRPr="002D4D06">
        <w:rPr>
          <w:rFonts w:ascii="TimesNewRoman" w:hAnsi="TimesNewRoman"/>
          <w:sz w:val="20"/>
        </w:rPr>
        <w:t xml:space="preserve">Clause 19 (High Throughput (HT) PHY specification) PHY service interfaces </w:t>
      </w:r>
      <w:r w:rsidR="00546DC6" w:rsidRPr="002D4D06">
        <w:rPr>
          <w:rFonts w:ascii="TimesNewRoman" w:hAnsi="TimesNewRoman"/>
          <w:sz w:val="20"/>
        </w:rPr>
        <w:t xml:space="preserve">and Clause 21 (Very High Throughput (VHT) PHY specification) </w:t>
      </w:r>
      <w:r w:rsidRPr="002D4D06">
        <w:rPr>
          <w:rFonts w:ascii="TimesNewRoman" w:hAnsi="TimesNewRoman"/>
          <w:sz w:val="20"/>
        </w:rPr>
        <w:t xml:space="preserve">as shown in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PHY interaction on transmit for various PPDU formats),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2 (PHY interaction on receive for various PPDU formats), and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PHY-CONFIG and CCA interaction with </w:t>
      </w:r>
      <w:r w:rsidR="00B15CFA" w:rsidRPr="002D4D06">
        <w:rPr>
          <w:rFonts w:ascii="TimesNewRoman" w:hAnsi="TimesNewRoman"/>
          <w:sz w:val="20"/>
        </w:rPr>
        <w:t>various PPDU formats</w:t>
      </w:r>
      <w:r w:rsidR="00B15CFA">
        <w:rPr>
          <w:rFonts w:ascii="TimesNewRoman" w:hAnsi="TimesNewRoman"/>
          <w:sz w:val="20"/>
        </w:rPr>
        <w:t>)</w:t>
      </w:r>
      <w:r w:rsidRPr="002D4D06">
        <w:rPr>
          <w:rFonts w:ascii="TimesNewRoman" w:hAnsi="TimesNewRoman"/>
          <w:sz w:val="20"/>
        </w:rPr>
        <w:t>.</w:t>
      </w:r>
    </w:p>
    <w:p w14:paraId="2291562B" w14:textId="77777777" w:rsidR="0069100E" w:rsidRPr="002D4D06" w:rsidRDefault="0069100E" w:rsidP="00546DC6">
      <w:pPr>
        <w:jc w:val="both"/>
        <w:rPr>
          <w:rFonts w:ascii="TimesNewRoman" w:hAnsi="TimesNewRoman"/>
          <w:sz w:val="20"/>
        </w:rPr>
      </w:pPr>
    </w:p>
    <w:p w14:paraId="3CA3874A" w14:textId="599489CB" w:rsidR="0069100E" w:rsidRPr="002D4D06" w:rsidRDefault="00196829" w:rsidP="00546DC6">
      <w:pPr>
        <w:jc w:val="both"/>
      </w:pPr>
      <w:r w:rsidRPr="002D4D06"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95pt;height:256.55pt" o:ole="">
            <v:imagedata r:id="rId8" o:title=""/>
          </v:shape>
          <o:OLEObject Type="Embed" ProgID="Visio.Drawing.15" ShapeID="_x0000_i1025" DrawAspect="Content" ObjectID="_1555420159" r:id="rId9"/>
        </w:object>
      </w:r>
    </w:p>
    <w:p w14:paraId="2D9FB20D" w14:textId="3B204F0F" w:rsidR="0069100E" w:rsidRPr="002D4D06" w:rsidRDefault="0069100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1 PHY interaction on transmit for various PPDU formats.</w:t>
      </w:r>
    </w:p>
    <w:p w14:paraId="33ADF676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3D4CDD5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6525F2D1" w14:textId="7F951C7A" w:rsidR="0096254E" w:rsidRPr="002D4D06" w:rsidRDefault="00350EF5" w:rsidP="0069100E">
      <w:pPr>
        <w:jc w:val="center"/>
        <w:rPr>
          <w:rFonts w:ascii="TimesNewRoman" w:hAnsi="TimesNewRoman"/>
          <w:sz w:val="20"/>
        </w:rPr>
      </w:pPr>
      <w:r w:rsidRPr="002D4D06">
        <w:object w:dxaOrig="16452" w:dyaOrig="6570" w14:anchorId="6E3B9F88">
          <v:shape id="_x0000_i1026" type="#_x0000_t75" style="width:492.8pt;height:197.45pt" o:ole="">
            <v:imagedata r:id="rId10" o:title=""/>
          </v:shape>
          <o:OLEObject Type="Embed" ProgID="Visio.Drawing.15" ShapeID="_x0000_i1026" DrawAspect="Content" ObjectID="_1555420160" r:id="rId11"/>
        </w:object>
      </w:r>
    </w:p>
    <w:p w14:paraId="7BE130D0" w14:textId="6185C16C" w:rsidR="0096254E" w:rsidRPr="002D4D06" w:rsidRDefault="0096254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2 PHY interaction on receive for various PPDU formats.</w:t>
      </w:r>
    </w:p>
    <w:p w14:paraId="1F33510E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0EB9463A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74C7E520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41C97DA" w14:textId="77777777" w:rsidR="00C078F6" w:rsidRPr="002D4D06" w:rsidRDefault="00C078F6" w:rsidP="0069100E">
      <w:pPr>
        <w:jc w:val="center"/>
        <w:rPr>
          <w:rFonts w:ascii="TimesNewRoman" w:hAnsi="TimesNewRoman"/>
          <w:sz w:val="20"/>
        </w:rPr>
      </w:pPr>
    </w:p>
    <w:p w14:paraId="2D586833" w14:textId="0A27E0A9" w:rsidR="0095363A" w:rsidRPr="002D4D06" w:rsidRDefault="008F02A4" w:rsidP="0069100E">
      <w:pPr>
        <w:jc w:val="center"/>
        <w:rPr>
          <w:rFonts w:ascii="TimesNewRoman" w:hAnsi="TimesNewRoman"/>
          <w:sz w:val="20"/>
        </w:rPr>
      </w:pPr>
      <w:r w:rsidRPr="002D4D06">
        <w:object w:dxaOrig="30985" w:dyaOrig="6841" w14:anchorId="0EF464BC">
          <v:shape id="_x0000_i1027" type="#_x0000_t75" style="width:492.8pt;height:108.65pt" o:ole="">
            <v:imagedata r:id="rId12" o:title=""/>
          </v:shape>
          <o:OLEObject Type="Embed" ProgID="Visio.Drawing.15" ShapeID="_x0000_i1027" DrawAspect="Content" ObjectID="_1555420161" r:id="rId13"/>
        </w:object>
      </w:r>
    </w:p>
    <w:p w14:paraId="33A23D14" w14:textId="528CB6BA" w:rsidR="0095363A" w:rsidRPr="002D4D06" w:rsidRDefault="0095363A" w:rsidP="00B15CFA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</w:t>
      </w:r>
      <w:r w:rsidR="00B15CFA" w:rsidRPr="002D4D06">
        <w:rPr>
          <w:rFonts w:ascii="TimesNewRoman" w:hAnsi="TimesNewRoman"/>
          <w:sz w:val="20"/>
        </w:rPr>
        <w:t>PHY-CONFIG and CCA interaction with various PPDU formats</w:t>
      </w:r>
      <w:r w:rsidRPr="002D4D06">
        <w:rPr>
          <w:rFonts w:ascii="TimesNewRoman" w:hAnsi="TimesNewRoman"/>
          <w:sz w:val="20"/>
        </w:rPr>
        <w:t>.</w:t>
      </w:r>
    </w:p>
    <w:p w14:paraId="2A802CF6" w14:textId="77777777" w:rsidR="003425BB" w:rsidRPr="002D4D06" w:rsidRDefault="003425BB" w:rsidP="0069100E">
      <w:pPr>
        <w:jc w:val="center"/>
        <w:rPr>
          <w:rStyle w:val="fontstyle01"/>
          <w:color w:val="auto"/>
        </w:rPr>
      </w:pPr>
    </w:p>
    <w:p w14:paraId="537CA500" w14:textId="77777777" w:rsidR="00EF3942" w:rsidRPr="002D4D06" w:rsidRDefault="00EF3942" w:rsidP="00D7242A">
      <w:pPr>
        <w:rPr>
          <w:rStyle w:val="fontstyle01"/>
          <w:color w:val="auto"/>
        </w:rPr>
      </w:pPr>
    </w:p>
    <w:p w14:paraId="6FD2CF68" w14:textId="56D3EC5F" w:rsidR="00EF3942" w:rsidRPr="002D4D06" w:rsidRDefault="002D4D06" w:rsidP="002C1C39">
      <w:pPr>
        <w:spacing w:after="120" w:line="36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</w:t>
      </w:r>
      <w:r w:rsidR="00CC531D">
        <w:rPr>
          <w:b/>
          <w:sz w:val="22"/>
          <w:szCs w:val="22"/>
        </w:rPr>
        <w:t>2.5.2 Support for NON_HT format</w:t>
      </w:r>
    </w:p>
    <w:p w14:paraId="6DB0F945" w14:textId="6491906B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a PHY-TXSTART.request(TXVECTOR) primitive with the FORMAT parameter equal to NON_HT, the behavior of the </w:t>
      </w:r>
      <w:r w:rsidR="00492CB4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</w:t>
      </w:r>
      <w:r w:rsidR="001635F1">
        <w:rPr>
          <w:rFonts w:ascii="TimesNewRoman" w:hAnsi="TimesNewRoman"/>
          <w:sz w:val="20"/>
        </w:rPr>
        <w:t>is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defined in </w:t>
      </w:r>
      <w:r w:rsidR="00D44107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D44107" w:rsidRPr="00C16646">
        <w:rPr>
          <w:rFonts w:ascii="TimesNewRoman" w:eastAsia="TimesNewRoman" w:hint="eastAsia"/>
          <w:color w:val="000000"/>
          <w:sz w:val="20"/>
        </w:rPr>
        <w:br/>
      </w:r>
      <w:r w:rsidR="00D44107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D44107" w:rsidRPr="00C16646">
        <w:t xml:space="preserve"> </w:t>
      </w:r>
      <w:r w:rsidR="00D44107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D44107">
        <w:t xml:space="preserve">, </w:t>
      </w:r>
      <w:r w:rsidR="00D44107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D44107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PHYs</w:t>
      </w:r>
      <w:r w:rsidR="00D44107">
        <w:t xml:space="preserve"> </w:t>
      </w:r>
      <w:r w:rsidR="00D44107" w:rsidRPr="00D44107">
        <w:rPr>
          <w:rFonts w:ascii="TimesNewRoman" w:eastAsia="TimesNewRoman"/>
          <w:color w:val="000000"/>
          <w:sz w:val="20"/>
        </w:rPr>
        <w:t>respectively</w:t>
      </w:r>
      <w:r w:rsidR="00D44107">
        <w:rPr>
          <w:rFonts w:ascii="TimesNewRoman" w:eastAsia="TimesNewRoman"/>
          <w:color w:val="000000"/>
          <w:sz w:val="20"/>
        </w:rPr>
        <w:t xml:space="preserve"> depends on the PPDU format</w:t>
      </w:r>
      <w:r w:rsidR="00011F01">
        <w:t xml:space="preserve">. </w:t>
      </w:r>
      <w:r w:rsidR="00011F01" w:rsidRPr="00011F01">
        <w:rPr>
          <w:rFonts w:ascii="TimesNewRoman" w:eastAsia="TimesNewRoman"/>
          <w:color w:val="000000"/>
          <w:sz w:val="20"/>
        </w:rPr>
        <w:t>If the NON_HT_MODULATION is OFDM,</w:t>
      </w:r>
      <w:r w:rsidR="00D44107" w:rsidRPr="00011F01">
        <w:rPr>
          <w:rFonts w:ascii="TimesNewRoman" w:eastAsia="TimesNewRoman"/>
          <w:color w:val="000000"/>
          <w:sz w:val="20"/>
        </w:rPr>
        <w:t xml:space="preserve"> </w:t>
      </w:r>
      <w:r w:rsidR="00011F01" w:rsidRPr="00011F01">
        <w:rPr>
          <w:rFonts w:ascii="TimesNewRoman" w:eastAsia="TimesNewRoman"/>
          <w:color w:val="000000"/>
          <w:sz w:val="20"/>
        </w:rPr>
        <w:t xml:space="preserve">there are </w:t>
      </w:r>
      <w:r w:rsidRPr="002D4D06">
        <w:rPr>
          <w:rFonts w:ascii="TimesNewRoman" w:hAnsi="TimesNewRoman"/>
          <w:sz w:val="20"/>
        </w:rPr>
        <w:t>additional requirements described in the following subclauses:</w:t>
      </w:r>
    </w:p>
    <w:p w14:paraId="1BD3ED74" w14:textId="3858E0CD" w:rsidR="002C1C39" w:rsidRPr="002D4D06" w:rsidRDefault="00794D01" w:rsidP="002C1C39">
      <w:pPr>
        <w:spacing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>— 21.3.9.1 (Transmission of 20 MHz NON_HT PPDUs with more than one transmit chain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1 (Transmit spectrum mask) instead of 17.3.9.3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</w:t>
      </w:r>
      <w:r w:rsidR="00492CB4" w:rsidRPr="002D4D06">
        <w:rPr>
          <w:rFonts w:ascii="TimesNewRoman" w:hAnsi="TimesNewRoman"/>
          <w:sz w:val="20"/>
        </w:rPr>
        <w:t>3</w:t>
      </w:r>
      <w:r w:rsidRPr="002D4D06">
        <w:rPr>
          <w:rFonts w:ascii="TimesNewRoman" w:hAnsi="TimesNewRoman"/>
          <w:sz w:val="20"/>
        </w:rPr>
        <w:t xml:space="preserve"> (Transmit center frequency leakage) instead of 17.3.9.7.2 (Transmitter center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eakage)</w:t>
      </w:r>
    </w:p>
    <w:p w14:paraId="21E4DADF" w14:textId="7BDC6B0B" w:rsidR="002C1C39" w:rsidRPr="002D4D06" w:rsidRDefault="002C1C39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</w:t>
      </w:r>
      <w:r w:rsidR="00794D01" w:rsidRPr="002D4D06">
        <w:rPr>
          <w:rFonts w:ascii="TimesNewRoman" w:hAnsi="TimesNewRoman"/>
          <w:sz w:val="20"/>
        </w:rPr>
        <w:t xml:space="preserve">here the Claus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 (</w:t>
      </w:r>
      <w:r w:rsidR="00492CB4" w:rsidRPr="002D4D06">
        <w:rPr>
          <w:rFonts w:ascii="TimesNewRoman" w:hAnsi="TimesNewRoman"/>
          <w:sz w:val="20"/>
        </w:rPr>
        <w:t>High Efficiency (HE) PHY specification</w:t>
      </w:r>
      <w:r w:rsidR="00794D01" w:rsidRPr="002D4D06">
        <w:rPr>
          <w:rFonts w:ascii="TimesNewRoman" w:hAnsi="TimesNewRoman"/>
          <w:sz w:val="20"/>
        </w:rPr>
        <w:t>) TXVECTOR parameters in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1 (TXVECTOR and RXVECTOR parameters) are mapped to </w:t>
      </w:r>
      <w:r w:rsidR="000C0615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0C0615">
        <w:rPr>
          <w:rFonts w:ascii="TimesNewRoman" w:eastAsia="TimesNewRoman"/>
          <w:color w:val="000000"/>
          <w:sz w:val="20"/>
        </w:rPr>
        <w:t xml:space="preserve"> </w:t>
      </w:r>
      <w:r w:rsidR="000C0615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0C0615" w:rsidRPr="00C16646">
        <w:t xml:space="preserve"> </w:t>
      </w:r>
      <w:r w:rsidR="000C0615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0C0615">
        <w:t xml:space="preserve">, </w:t>
      </w:r>
      <w:r w:rsidR="000C0615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0C0615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0C0615">
        <w:t xml:space="preserve"> </w:t>
      </w:r>
      <w:r w:rsidR="000C0615" w:rsidRPr="00D44107">
        <w:rPr>
          <w:rFonts w:ascii="TimesNewRoman" w:eastAsia="TimesNewRoman"/>
          <w:color w:val="000000"/>
          <w:sz w:val="20"/>
        </w:rPr>
        <w:t>respectively</w:t>
      </w:r>
      <w:r w:rsidR="000C0615">
        <w:rPr>
          <w:rFonts w:ascii="TimesNewRoman" w:eastAsia="TimesNewRoman"/>
          <w:color w:val="000000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according to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3 (Mapping of the </w:t>
      </w:r>
      <w:r w:rsidR="00492CB4" w:rsidRPr="002D4D06">
        <w:rPr>
          <w:rFonts w:ascii="TimesNewRoman" w:hAnsi="TimesNewRoman"/>
          <w:sz w:val="20"/>
        </w:rPr>
        <w:t>HE</w:t>
      </w:r>
      <w:r w:rsidR="00794D01" w:rsidRPr="002D4D06">
        <w:rPr>
          <w:rFonts w:ascii="TimesNewRoman" w:hAnsi="TimesNewRoman"/>
          <w:sz w:val="20"/>
        </w:rPr>
        <w:t xml:space="preserve"> PHY parameters for NON_HT operation)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>HE PHY parameters not listed in the table are not present.</w:t>
      </w:r>
    </w:p>
    <w:p w14:paraId="27F5E75E" w14:textId="7D33148D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  <w:szCs w:val="18"/>
        </w:rPr>
      </w:pPr>
      <w:r w:rsidRPr="002D4D06">
        <w:rPr>
          <w:rFonts w:ascii="TimesNewRoman" w:hAnsi="TimesNewRoman"/>
          <w:sz w:val="20"/>
          <w:szCs w:val="18"/>
        </w:rPr>
        <w:t>NOTE—When the FORMAT parameter is set to NON_HT and the NON_HT_MODULATION parameter is set to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NON_HT_DUP_OFDM in a PHY-TXSTART.request(TXVECTOR) primitive, the behavior of the </w:t>
      </w:r>
      <w:r w:rsidR="009D2F03" w:rsidRPr="002D4D06">
        <w:rPr>
          <w:rFonts w:ascii="TimesNewRoman" w:hAnsi="TimesNewRoman"/>
          <w:sz w:val="20"/>
          <w:szCs w:val="18"/>
        </w:rPr>
        <w:t>HE</w:t>
      </w:r>
      <w:r w:rsidRPr="002D4D06">
        <w:rPr>
          <w:rFonts w:ascii="TimesNewRoman" w:hAnsi="TimesNewRoman"/>
          <w:sz w:val="20"/>
          <w:szCs w:val="18"/>
        </w:rPr>
        <w:t xml:space="preserve"> PHY is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defined in Clause </w:t>
      </w:r>
      <w:r w:rsidR="002D4D06">
        <w:rPr>
          <w:rFonts w:ascii="TimesNewRoman" w:hAnsi="TimesNewRoman"/>
          <w:sz w:val="20"/>
          <w:szCs w:val="18"/>
        </w:rPr>
        <w:t>28</w:t>
      </w:r>
      <w:r w:rsidRPr="002D4D06">
        <w:rPr>
          <w:rFonts w:ascii="TimesNewRoman" w:hAnsi="TimesNewRoman"/>
          <w:sz w:val="20"/>
          <w:szCs w:val="18"/>
        </w:rPr>
        <w:t xml:space="preserve"> (</w:t>
      </w:r>
      <w:r w:rsidR="009D2F03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  <w:szCs w:val="18"/>
        </w:rPr>
        <w:t>).</w:t>
      </w:r>
    </w:p>
    <w:p w14:paraId="3777B069" w14:textId="614D4C41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Clause </w:t>
      </w:r>
      <w:r w:rsidR="002D4D06">
        <w:rPr>
          <w:rFonts w:ascii="TimesNewRoman" w:hAnsi="TimesNewRoman"/>
          <w:sz w:val="20"/>
          <w:szCs w:val="18"/>
        </w:rPr>
        <w:t>28</w:t>
      </w:r>
      <w:r w:rsidR="00CA13F5" w:rsidRPr="002D4D06">
        <w:rPr>
          <w:rFonts w:ascii="TimesNewRoman" w:hAnsi="TimesNewRoman"/>
          <w:sz w:val="20"/>
          <w:szCs w:val="18"/>
        </w:rPr>
        <w:t xml:space="preserve"> (</w:t>
      </w:r>
      <w:r w:rsidR="00CA13F5" w:rsidRPr="002D4D06">
        <w:rPr>
          <w:rFonts w:ascii="TimesNewRoman" w:hAnsi="TimesNewRoman"/>
          <w:sz w:val="20"/>
        </w:rPr>
        <w:t>High Efficiency (HE) PHY specification</w:t>
      </w:r>
      <w:r w:rsidR="00CA13F5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</w:t>
      </w:r>
      <w:r w:rsidR="001D2ADC" w:rsidRPr="002D4D06">
        <w:rPr>
          <w:rFonts w:ascii="TimesNewRoman" w:hAnsi="TimesNewRoman"/>
          <w:sz w:val="20"/>
        </w:rPr>
        <w:t>P</w:t>
      </w:r>
      <w:r w:rsidRPr="002D4D06">
        <w:rPr>
          <w:rFonts w:ascii="TimesNewRoman" w:hAnsi="TimesNewRoman"/>
          <w:sz w:val="20"/>
        </w:rPr>
        <w:t>HY</w:t>
      </w:r>
      <w:r w:rsidR="00CA13F5" w:rsidRPr="002D4D06">
        <w:rPr>
          <w:rFonts w:ascii="TimesNewRoman" w:hAnsi="TimesNewRoman"/>
          <w:sz w:val="20"/>
        </w:rPr>
        <w:t>-</w:t>
      </w:r>
      <w:r w:rsidRPr="002D4D06">
        <w:rPr>
          <w:rFonts w:ascii="TimesNewRoman" w:hAnsi="TimesNewRoman"/>
          <w:sz w:val="20"/>
        </w:rPr>
        <w:t xml:space="preserve">CONFIG.request(PHYCONFIG_VECTOR) primitive,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</w:t>
      </w:r>
      <w:r w:rsidR="003B1D78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behave as if it </w:t>
      </w:r>
      <w:r w:rsidR="003B1D78">
        <w:rPr>
          <w:rFonts w:ascii="TimesNewRoman" w:hAnsi="TimesNewRoman"/>
          <w:sz w:val="20"/>
        </w:rPr>
        <w:t>was</w:t>
      </w:r>
      <w:r w:rsidRPr="002D4D06">
        <w:rPr>
          <w:rFonts w:ascii="TimesNewRoman" w:hAnsi="TimesNewRoman"/>
          <w:sz w:val="20"/>
        </w:rPr>
        <w:t xml:space="preserve"> a </w:t>
      </w:r>
      <w:r w:rsidR="003B1D78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3B1D78">
        <w:rPr>
          <w:rFonts w:ascii="TimesNewRoman" w:eastAsia="TimesNewRoman"/>
          <w:color w:val="000000"/>
          <w:sz w:val="20"/>
        </w:rPr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designated for ISM applications)</w:t>
      </w:r>
      <w:r w:rsidR="003B1D78">
        <w:rPr>
          <w:rFonts w:ascii="TimesNewRoman" w:eastAsia="TimesNewRoman"/>
          <w:color w:val="000000"/>
          <w:sz w:val="20"/>
        </w:rPr>
        <w:t xml:space="preserve"> or</w:t>
      </w:r>
      <w:r w:rsidR="003B1D78" w:rsidRPr="00C16646"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3B1D78">
        <w:t xml:space="preserve"> </w:t>
      </w:r>
      <w:r w:rsidR="003B1D78" w:rsidRPr="003B1D78">
        <w:rPr>
          <w:rFonts w:ascii="TimesNewRoman" w:hAnsi="TimesNewRoman"/>
          <w:sz w:val="20"/>
        </w:rPr>
        <w:t>or</w:t>
      </w:r>
      <w:r w:rsidR="003B1D78">
        <w:t xml:space="preserve"> </w:t>
      </w:r>
      <w:r w:rsidR="003B1D78" w:rsidRPr="002D4D06">
        <w:rPr>
          <w:rFonts w:ascii="TimesNewRoman" w:hAnsi="TimesNewRoman"/>
          <w:sz w:val="20"/>
        </w:rPr>
        <w:t>Clause 17 (Orthogonal frequency division multiplexing (OFDM) PHY specification)</w:t>
      </w:r>
      <w:r w:rsidR="003B1D78">
        <w:rPr>
          <w:rFonts w:ascii="TimesNewRoman" w:hAnsi="TimesNewRoman"/>
          <w:sz w:val="20"/>
        </w:rPr>
        <w:t xml:space="preserve"> or</w:t>
      </w:r>
      <w:r w:rsidR="003B1D78" w:rsidRPr="002D4D06">
        <w:rPr>
          <w:rFonts w:ascii="TimesNewRoman" w:hAnsi="TimesNewRoman"/>
          <w:sz w:val="20"/>
        </w:rPr>
        <w:t xml:space="preserve"> </w:t>
      </w:r>
      <w:r w:rsidR="003B1D78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3B1D78">
        <w:rPr>
          <w:rFonts w:ascii="TimesNewRoman" w:eastAsia="TimesNewRoman"/>
          <w:color w:val="000000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a PHYCONFIG.request(PHYCONFIG_VECTOR) primitive but with the CHANNEL_WIDTH,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0, and CENTER_FREQUENCY_SEGMENT_1 parameters</w:t>
      </w:r>
      <w:r w:rsidR="007A76D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scarded from PHYCONFIG_VECTOR.</w:t>
      </w:r>
    </w:p>
    <w:p w14:paraId="1781A439" w14:textId="26CAA59C" w:rsidR="005544A2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="00006233" w:rsidRPr="002D4D06">
        <w:rPr>
          <w:rFonts w:ascii="TimesNewRoman" w:hAnsi="TimesNewRoman"/>
          <w:sz w:val="20"/>
        </w:rPr>
        <w:t>.3.2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 NON_H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, the behavior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</w:t>
      </w:r>
      <w:r w:rsidR="001635F1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1635F1" w:rsidRPr="00C16646">
        <w:rPr>
          <w:rFonts w:ascii="TimesNewRoman" w:eastAsia="TimesNewRoman" w:hint="eastAsia"/>
          <w:color w:val="000000"/>
          <w:sz w:val="20"/>
        </w:rPr>
        <w:br/>
      </w:r>
      <w:r w:rsidR="001635F1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1635F1" w:rsidRPr="00C16646">
        <w:t xml:space="preserve"> </w:t>
      </w:r>
      <w:r w:rsidR="001635F1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1635F1">
        <w:t xml:space="preserve">, </w:t>
      </w:r>
      <w:r w:rsidR="001635F1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1635F1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PHYs</w:t>
      </w:r>
      <w:r w:rsidR="001635F1">
        <w:t xml:space="preserve"> </w:t>
      </w:r>
      <w:r w:rsidR="001635F1" w:rsidRPr="00D44107">
        <w:rPr>
          <w:rFonts w:ascii="TimesNewRoman" w:eastAsia="TimesNewRoman"/>
          <w:color w:val="000000"/>
          <w:sz w:val="20"/>
        </w:rPr>
        <w:t>respectively</w:t>
      </w:r>
      <w:r w:rsidR="001635F1">
        <w:rPr>
          <w:rFonts w:ascii="TimesNewRoman" w:eastAsia="TimesNewRoman"/>
          <w:color w:val="000000"/>
          <w:sz w:val="20"/>
        </w:rPr>
        <w:t xml:space="preserve"> depends on the PPDU format</w:t>
      </w:r>
      <w:r w:rsidRPr="002D4D06">
        <w:rPr>
          <w:rFonts w:ascii="TimesNewRoman" w:hAnsi="TimesNewRoman"/>
          <w:sz w:val="20"/>
        </w:rPr>
        <w:t xml:space="preserve">. The RXVECTOR </w:t>
      </w:r>
      <w:r w:rsidRPr="002D4D06">
        <w:rPr>
          <w:rFonts w:ascii="TimesNewRoman" w:hAnsi="TimesNewRoman"/>
          <w:sz w:val="20"/>
        </w:rPr>
        <w:lastRenderedPageBreak/>
        <w:t xml:space="preserve">parameters from the </w:t>
      </w:r>
      <w:r w:rsidR="001635F1" w:rsidRPr="00C16646">
        <w:rPr>
          <w:rFonts w:ascii="TimesNewRoman" w:eastAsia="TimesNewRoman"/>
          <w:color w:val="000000"/>
          <w:sz w:val="20"/>
        </w:rPr>
        <w:t>Clause 15 (DSSS PHY specification for the 2.4 GHz band</w:t>
      </w:r>
      <w:r w:rsidR="001635F1" w:rsidRPr="00C16646">
        <w:rPr>
          <w:rFonts w:ascii="TimesNewRoman" w:eastAsia="TimesNewRoman" w:hint="eastAsia"/>
          <w:color w:val="000000"/>
          <w:sz w:val="20"/>
        </w:rPr>
        <w:br/>
      </w:r>
      <w:r w:rsidR="001635F1" w:rsidRPr="00C16646">
        <w:rPr>
          <w:rFonts w:ascii="TimesNewRoman" w:eastAsia="TimesNewRoman"/>
          <w:color w:val="000000"/>
          <w:sz w:val="20"/>
        </w:rPr>
        <w:t>designated for ISM applications),</w:t>
      </w:r>
      <w:r w:rsidR="001635F1" w:rsidRPr="00C16646">
        <w:t xml:space="preserve"> </w:t>
      </w:r>
      <w:r w:rsidR="001635F1" w:rsidRPr="00C16646">
        <w:rPr>
          <w:rFonts w:ascii="TimesNewRoman" w:eastAsia="TimesNewRoman"/>
          <w:color w:val="000000"/>
          <w:sz w:val="20"/>
        </w:rPr>
        <w:t>Clause 16 (High rate direct sequence spread spectrum (HR/DSSS) PHY specification)</w:t>
      </w:r>
      <w:r w:rsidR="001635F1">
        <w:t xml:space="preserve">, </w:t>
      </w:r>
      <w:r w:rsidR="001635F1" w:rsidRPr="002D4D06">
        <w:rPr>
          <w:rFonts w:ascii="TimesNewRoman" w:hAnsi="TimesNewRoman"/>
          <w:sz w:val="20"/>
        </w:rPr>
        <w:t xml:space="preserve">Clause 17 (Orthogonal frequency division multiplexing (OFDM) PHY specification), </w:t>
      </w:r>
      <w:r w:rsidR="001635F1" w:rsidRPr="00C16646">
        <w:rPr>
          <w:rFonts w:ascii="TimesNewRoman" w:eastAsia="TimesNewRoman"/>
          <w:color w:val="000000"/>
          <w:sz w:val="20"/>
        </w:rPr>
        <w:t>Clause 18 (Extended Rate PHY (ERP) specification)</w:t>
      </w:r>
      <w:r w:rsidR="001635F1">
        <w:rPr>
          <w:rFonts w:ascii="TimesNewRoman" w:eastAsia="TimesNewRoman"/>
          <w:color w:val="000000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are mapped to the</w:t>
      </w:r>
      <w:r w:rsidR="002C1C39" w:rsidRPr="002D4D06">
        <w:rPr>
          <w:rFonts w:ascii="TimesNewRoman" w:hAnsi="TimesNewRoman"/>
          <w:sz w:val="20"/>
        </w:rPr>
        <w:t xml:space="preserve"> </w:t>
      </w:r>
      <w:r w:rsidR="003A2525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  <w:szCs w:val="18"/>
        </w:rPr>
        <w:t>28</w:t>
      </w:r>
      <w:r w:rsidR="00E64237" w:rsidRPr="002D4D06">
        <w:rPr>
          <w:rFonts w:ascii="TimesNewRoman" w:hAnsi="TimesNewRoman"/>
          <w:sz w:val="20"/>
          <w:szCs w:val="18"/>
        </w:rPr>
        <w:t xml:space="preserve"> (</w:t>
      </w:r>
      <w:r w:rsidR="00E64237" w:rsidRPr="002D4D06">
        <w:rPr>
          <w:rFonts w:ascii="TimesNewRoman" w:hAnsi="TimesNewRoman"/>
          <w:sz w:val="20"/>
        </w:rPr>
        <w:t>High Efficiency (HE) PHY specification</w:t>
      </w:r>
      <w:r w:rsidR="00E64237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RXVECTOR parameters as defined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Mapping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for NON_HT operation). </w:t>
      </w:r>
      <w:r w:rsidR="002F13D7">
        <w:rPr>
          <w:rFonts w:ascii="TimesNewRoman" w:hAnsi="TimesNewRoman"/>
          <w:sz w:val="20"/>
        </w:rPr>
        <w:t xml:space="preserve">The </w:t>
      </w:r>
      <w:r w:rsidR="002F53C6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no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isted in the table are not present.</w:t>
      </w:r>
    </w:p>
    <w:p w14:paraId="155F05C4" w14:textId="7B5F7FCF" w:rsidR="00794D01" w:rsidRPr="002D4D06" w:rsidRDefault="008B009B" w:rsidP="008B009B">
      <w:pPr>
        <w:jc w:val="center"/>
        <w:rPr>
          <w:rFonts w:ascii="TimesNewRoman" w:hAnsi="TimesNewRoman"/>
          <w:sz w:val="20"/>
        </w:rPr>
      </w:pP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Table </w:t>
      </w:r>
      <w:r w:rsidR="002D4D06">
        <w:rPr>
          <w:rFonts w:ascii="Arial" w:eastAsia="Times New Roman" w:hAnsi="Arial" w:cs="Arial"/>
          <w:b/>
          <w:bCs/>
          <w:sz w:val="20"/>
          <w:lang w:val="en-US" w:eastAsia="zh-CN"/>
        </w:rPr>
        <w:t>28</w:t>
      </w:r>
      <w:r w:rsidR="006C4E98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-3 </w:t>
      </w: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Mapping of the HE PHY parameters for NON_HT operatio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5"/>
        <w:gridCol w:w="1800"/>
        <w:gridCol w:w="1800"/>
        <w:gridCol w:w="1800"/>
        <w:gridCol w:w="2160"/>
        <w:gridCol w:w="1129"/>
      </w:tblGrid>
      <w:tr w:rsidR="00CC3662" w:rsidRPr="002D4D06" w14:paraId="5CCA5114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HE PHY Parameter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9057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255D2908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01FBE01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5 (DSSS</w:t>
            </w:r>
          </w:p>
          <w:p w14:paraId="36CF9C9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HY specification</w:t>
            </w:r>
          </w:p>
          <w:p w14:paraId="55B6C0A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for the 2.4 GHz</w:t>
            </w:r>
          </w:p>
          <w:p w14:paraId="5F09537B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band designated</w:t>
            </w:r>
          </w:p>
          <w:p w14:paraId="03D471D9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for ISM</w:t>
            </w:r>
          </w:p>
          <w:p w14:paraId="3F49F775" w14:textId="08205559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applications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230A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369A0F46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4F48C5B3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6 (High</w:t>
            </w:r>
          </w:p>
          <w:p w14:paraId="35D532A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rate direct</w:t>
            </w:r>
          </w:p>
          <w:p w14:paraId="4F0412B8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equence spread</w:t>
            </w:r>
          </w:p>
          <w:p w14:paraId="6A4EFA94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trum (HR/</w:t>
            </w:r>
          </w:p>
          <w:p w14:paraId="72EFE285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SSS) PHY</w:t>
            </w:r>
          </w:p>
          <w:p w14:paraId="02727A45" w14:textId="77D1F196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ification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9D2B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 GHz operation</w:t>
            </w:r>
          </w:p>
          <w:p w14:paraId="73C6594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defined by</w:t>
            </w:r>
          </w:p>
          <w:p w14:paraId="1B5AFC44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Clause 18</w:t>
            </w:r>
          </w:p>
          <w:p w14:paraId="0C8C74AE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(Extended Rate</w:t>
            </w:r>
          </w:p>
          <w:p w14:paraId="0364DEA1" w14:textId="77777777" w:rsidR="005544A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HY (ERP)</w:t>
            </w:r>
          </w:p>
          <w:p w14:paraId="7D4CA714" w14:textId="4FBD686E" w:rsidR="00CC3662" w:rsidRPr="005544A2" w:rsidRDefault="005544A2" w:rsidP="005544A2">
            <w:pPr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</w:pPr>
            <w:r w:rsidRPr="005544A2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specification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6B88E1D5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5 GHz operation defined b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Clause 17 (Orthogonal frequenc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division multiplexing (OFDM)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arameter List</w:t>
            </w:r>
          </w:p>
        </w:tc>
      </w:tr>
      <w:tr w:rsidR="00CC3662" w:rsidRPr="002D4D06" w14:paraId="2647F087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A0909" w14:textId="7BB4FEE6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28637" w14:textId="41DAA33C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884FE" w14:textId="2B06E061" w:rsidR="00CC3662" w:rsidRPr="002D4D06" w:rsidRDefault="005544A2" w:rsidP="005544A2">
            <w:pPr>
              <w:jc w:val="center"/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LENGTH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00B2B0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CC3662" w:rsidRPr="002D4D06" w14:paraId="1F1B3499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7EEAC" w14:textId="4CA1538E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78B2E" w14:textId="75F82B48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FD586" w14:textId="33E51234" w:rsidR="00CC3662" w:rsidRPr="002D4D06" w:rsidRDefault="005544A2" w:rsidP="00D858AE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ATAR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4782F438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CC3662" w:rsidRPr="002D4D06" w:rsidRDefault="00CC3662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68FC0332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F5476" w14:textId="32334E78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06171" w14:textId="653018B6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EEF42" w14:textId="349AD820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0F2C99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</w:t>
            </w:r>
          </w:p>
        </w:tc>
      </w:tr>
      <w:tr w:rsidR="005544A2" w:rsidRPr="002D4D06" w14:paraId="1839029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000B1" w14:textId="12905F9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83302" w14:textId="7E94190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EB2B5" w14:textId="026BD9E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SSI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4F9D6C40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5544A2" w:rsidRPr="002D4D06" w14:paraId="27F31BF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34EC" w14:textId="47D669E4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39E40" w14:textId="0EB16E05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74BB" w14:textId="2524C54A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SERVI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172AB355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6943D60D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5B3AA" w14:textId="335AA631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00E37" w14:textId="16A42CE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2F826" w14:textId="26D363B0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CPI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D411441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5544A2" w:rsidRPr="002D4D06" w14:paraId="51E5210A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2417F" w14:textId="5FA6E3BF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32169" w14:textId="7B14950C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1AAD1" w14:textId="5AE016C6" w:rsidR="005544A2" w:rsidRPr="002D4D06" w:rsidRDefault="007A338C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H_BANDWIDTH_IN_NON_H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20E6B16F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5C865EE9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2ACF6" w14:textId="207BEFEE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9F323" w14:textId="4DB03342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FFB22" w14:textId="5F9C68BC" w:rsidR="005544A2" w:rsidRPr="002D4D06" w:rsidRDefault="007A338C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DYN_BANDWIDTH_IN_NON_H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0572F64F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5544A2" w:rsidRPr="002D4D06" w14:paraId="407A162E" w14:textId="77777777" w:rsidTr="005544A2">
        <w:trPr>
          <w:jc w:val="center"/>
        </w:trPr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lastRenderedPageBreak/>
              <w:t xml:space="preserve">OPERATING_CHANNEL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8B48C" w14:textId="6C475E3B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9BB4D" w14:textId="24EE7D3D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4B78B" w14:textId="5456E726" w:rsidR="005544A2" w:rsidRPr="002D4D06" w:rsidRDefault="005544A2" w:rsidP="005544A2">
            <w:pPr>
              <w:rPr>
                <w:rFonts w:ascii="TimesNewRoman" w:eastAsia="Times New Roman" w:hAnsi="TimesNewRoman"/>
                <w:szCs w:val="18"/>
                <w:lang w:val="en-US" w:eastAsia="zh-CN"/>
              </w:rPr>
            </w:pPr>
            <w:r>
              <w:rPr>
                <w:rFonts w:ascii="TimesNewRoman" w:eastAsia="Times New Roman" w:hAnsi="TimesNewRoman"/>
                <w:szCs w:val="18"/>
                <w:lang w:val="en-US" w:eastAsia="zh-CN"/>
              </w:rPr>
              <w:t>discarde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4B32174D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5544A2" w:rsidRPr="002D4D06" w:rsidRDefault="005544A2" w:rsidP="005544A2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Pr="002D4D06" w:rsidRDefault="00D858AE" w:rsidP="00D141D5">
      <w:pPr>
        <w:rPr>
          <w:b/>
          <w:sz w:val="22"/>
          <w:szCs w:val="22"/>
        </w:rPr>
      </w:pPr>
      <w:r w:rsidRPr="002D4D06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5181E140" w:rsidR="00D141D5" w:rsidRPr="002D4D06" w:rsidRDefault="002D4D06" w:rsidP="00D141D5">
      <w:pPr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3 Support for HT format</w:t>
      </w:r>
    </w:p>
    <w:p w14:paraId="692832D1" w14:textId="77777777" w:rsidR="00794D01" w:rsidRPr="002D4D06" w:rsidRDefault="00794D01" w:rsidP="00D141D5">
      <w:pPr>
        <w:rPr>
          <w:b/>
          <w:sz w:val="22"/>
          <w:szCs w:val="22"/>
        </w:rPr>
      </w:pPr>
    </w:p>
    <w:p w14:paraId="72795818" w14:textId="77777777" w:rsidR="00CC66CD" w:rsidRPr="002D4D06" w:rsidRDefault="00794D01" w:rsidP="0032171D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TXSTART.request(TXVECTOR) primitive is received with the TXVECTOR parameter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FORMAT equal to HT_MF or HT_GF, the behavior of the PHY is defined by Clause 19 (High Throughput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HT) PHY specification) with additional requirements defined in the following subclauses:</w:t>
      </w:r>
    </w:p>
    <w:p w14:paraId="34772437" w14:textId="2FA8A33B" w:rsidR="00CC66CD" w:rsidRPr="002D4D06" w:rsidRDefault="00794D01" w:rsidP="0032171D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2 (Transmission of HT PPDUs with more than four transmit chains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 xml:space="preserve">.3.20.1 </w:t>
      </w:r>
      <w:r w:rsidRPr="002D4D06">
        <w:rPr>
          <w:rFonts w:ascii="TimesNewRoman" w:hAnsi="TimesNewRoman"/>
          <w:sz w:val="20"/>
        </w:rPr>
        <w:t>(Transmit spectrum mask) instead of 19.3.18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>.3.20.3</w:t>
      </w:r>
      <w:r w:rsidRPr="002D4D06">
        <w:rPr>
          <w:rFonts w:ascii="TimesNewRoman" w:hAnsi="TimesNewRoman"/>
          <w:sz w:val="20"/>
        </w:rPr>
        <w:t xml:space="preserve"> (Transmit center frequency leakage) instead of 19.3.18.4 (Transmit center frequency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olerance)</w:t>
      </w:r>
    </w:p>
    <w:p w14:paraId="55D30DD7" w14:textId="49EAF8BD" w:rsidR="007749D2" w:rsidRPr="002D4D06" w:rsidRDefault="007749D2" w:rsidP="001B5561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</w:t>
      </w:r>
      <w:r w:rsidR="00794D01" w:rsidRPr="002D4D06">
        <w:rPr>
          <w:rFonts w:ascii="TimesNewRoman" w:hAnsi="TimesNewRoman"/>
          <w:sz w:val="20"/>
        </w:rPr>
        <w:t>are mapped directly to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specification) TXVECTOR parameters in Table 19-1 (TXVECTOR and RXVECTOR parameters)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Clause 19 (High Throughput (HT) PHY specification) PHY-TXSTART.request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(TXVECTOR) primitive is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A05B7E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The PHY shall use a value of CH_OFFSET in the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specification) TXVECTOR that is consistent with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</w:t>
      </w:r>
      <w:r w:rsidR="00394A9B">
        <w:rPr>
          <w:rFonts w:ascii="TimesNewRoman" w:hAnsi="TimesNewRoman"/>
          <w:sz w:val="20"/>
        </w:rPr>
        <w:t>2</w:t>
      </w:r>
      <w:r w:rsidR="00794D01" w:rsidRPr="002D4D06">
        <w:rPr>
          <w:rFonts w:ascii="TimesNewRoman" w:hAnsi="TimesNewRoman"/>
          <w:sz w:val="20"/>
        </w:rPr>
        <w:t xml:space="preserve"> (Interpretation of FORMAT, NON_HT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Modulation and CH_BANDWIDTH parameters)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>The 20</w:t>
      </w:r>
      <w:r w:rsidR="00AE4C7C" w:rsidRPr="00031C8C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 xml:space="preserve">MHz-only </w:t>
      </w:r>
      <w:r w:rsidR="00B979F3" w:rsidRPr="00031C8C">
        <w:rPr>
          <w:rFonts w:ascii="TimesNewRoman" w:hAnsi="TimesNewRoman"/>
          <w:sz w:val="20"/>
        </w:rPr>
        <w:t>non-AP</w:t>
      </w:r>
      <w:r w:rsidR="00573A11" w:rsidRPr="00031C8C">
        <w:rPr>
          <w:rFonts w:ascii="TimesNewRoman" w:hAnsi="TimesNewRoman"/>
          <w:sz w:val="20"/>
        </w:rPr>
        <w:t xml:space="preserve"> </w:t>
      </w:r>
      <w:r w:rsidR="00AE4C7C" w:rsidRPr="00031C8C">
        <w:rPr>
          <w:rFonts w:ascii="TimesNewRoman" w:hAnsi="TimesNewRoman"/>
          <w:sz w:val="20"/>
        </w:rPr>
        <w:t xml:space="preserve">HE </w:t>
      </w:r>
      <w:r w:rsidR="00573A11" w:rsidRPr="00031C8C">
        <w:rPr>
          <w:rFonts w:ascii="TimesNewRoman" w:hAnsi="TimesNewRoman"/>
          <w:sz w:val="20"/>
        </w:rPr>
        <w:t>STA only support</w:t>
      </w:r>
      <w:r w:rsidR="003C73DE" w:rsidRPr="00031C8C">
        <w:rPr>
          <w:rFonts w:ascii="TimesNewRoman" w:hAnsi="TimesNewRoman"/>
          <w:sz w:val="20"/>
        </w:rPr>
        <w:t>s</w:t>
      </w:r>
      <w:r w:rsidR="00573A11" w:rsidRPr="00031C8C">
        <w:rPr>
          <w:rFonts w:ascii="TimesNewRoman" w:hAnsi="TimesNewRoman"/>
          <w:sz w:val="20"/>
        </w:rPr>
        <w:t xml:space="preserve"> HT transmission on 20</w:t>
      </w:r>
      <w:r w:rsidR="00AE4C7C" w:rsidRPr="00031C8C">
        <w:rPr>
          <w:rFonts w:ascii="TimesNewRoman" w:hAnsi="TimesNewRoman"/>
          <w:sz w:val="20"/>
        </w:rPr>
        <w:t xml:space="preserve"> </w:t>
      </w:r>
      <w:r w:rsidR="00573A11" w:rsidRPr="00031C8C">
        <w:rPr>
          <w:rFonts w:ascii="TimesNewRoman" w:hAnsi="TimesNewRoman"/>
          <w:sz w:val="20"/>
        </w:rPr>
        <w:t>MHz channel</w:t>
      </w:r>
      <w:r w:rsidR="00B979F3" w:rsidRPr="00031C8C">
        <w:rPr>
          <w:rFonts w:ascii="TimesNewRoman" w:hAnsi="TimesNewRoman"/>
          <w:sz w:val="20"/>
        </w:rPr>
        <w:t xml:space="preserve"> width</w:t>
      </w:r>
      <w:r w:rsidR="00573A11" w:rsidRPr="00031C8C">
        <w:rPr>
          <w:rFonts w:ascii="TimesNewRoman" w:hAnsi="TimesNewRoman"/>
          <w:sz w:val="20"/>
        </w:rPr>
        <w:t>.</w:t>
      </w:r>
    </w:p>
    <w:p w14:paraId="553D1792" w14:textId="41D9587E" w:rsidR="00B53F6C" w:rsidRPr="002D4D06" w:rsidRDefault="00794D01" w:rsidP="00B53F6C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</w:t>
      </w:r>
      <w:r w:rsidR="00B53F6C" w:rsidRPr="002D4D06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</w:rPr>
        <w:t>28</w:t>
      </w:r>
      <w:r w:rsidR="00B53F6C" w:rsidRPr="002D4D06">
        <w:rPr>
          <w:rFonts w:ascii="TimesNewRoman" w:hAnsi="TimesNewRoman"/>
          <w:sz w:val="20"/>
        </w:rPr>
        <w:t xml:space="preserve"> (High Efficiency (HE) PHY specification) P</w:t>
      </w:r>
      <w:r w:rsidRPr="002D4D06">
        <w:rPr>
          <w:rFonts w:ascii="TimesNewRoman" w:hAnsi="TimesNewRoman"/>
          <w:sz w:val="20"/>
        </w:rPr>
        <w:t>HY</w:t>
      </w:r>
      <w:r w:rsidR="00B53F6C" w:rsidRPr="002D4D06">
        <w:rPr>
          <w:rFonts w:ascii="TimesNewRoman" w:hAnsi="TimesNewRoman"/>
          <w:sz w:val="20"/>
        </w:rPr>
        <w:t>-C</w:t>
      </w:r>
      <w:r w:rsidRPr="002D4D06">
        <w:rPr>
          <w:rFonts w:ascii="TimesNewRoman" w:hAnsi="TimesNewRoman"/>
          <w:sz w:val="20"/>
        </w:rPr>
        <w:t xml:space="preserve">ONFIG.request(PHYCONFIG_VECTOR) primitive,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HT PPDU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ransmission and reception, behave as if it were a Clause 19 (High Throughput (HT) PHY specification)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PHY-CONFIG.request(PHYCONFIG_VECTOR) primitive but with the CHANNEL_WIDTH, CENTER_FREQUENCY_SEGMENT_0, and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1 parameters discarded from the PHYCONFIG_VECTOR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SECONDARY_CHANNEL_OFFSET parameter set to </w:t>
      </w:r>
      <w:r w:rsidRPr="002D4D06">
        <w:rPr>
          <w:rFonts w:ascii="TimesNewRoman" w:hAnsi="TimesNewRoman"/>
          <w:sz w:val="20"/>
        </w:rPr>
        <w:lastRenderedPageBreak/>
        <w:t>SECONDARY_CHANNEL_NONE if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ot11CurrentChannelWidth indicates 20 MHz, to SECONDARY_CHANNEL_ABOVE if</w:t>
      </w:r>
      <w:r w:rsidR="00B53F6C" w:rsidRPr="002D4D06">
        <w:rPr>
          <w:rFonts w:ascii="TimesNewRoman" w:hAnsi="TimesNewRoman"/>
          <w:sz w:val="20"/>
        </w:rPr>
        <w:t xml:space="preserve"> </w:t>
      </w:r>
      <w:r w:rsidR="00B53F6C" w:rsidRPr="002D4D06">
        <w:rPr>
          <w:rFonts w:ascii="TimesNewRoman" w:hAnsi="TimesNewRoman" w:hint="eastAsia"/>
          <w:position w:val="-14"/>
          <w:sz w:val="20"/>
        </w:rPr>
        <w:object w:dxaOrig="1500" w:dyaOrig="380" w14:anchorId="16570570">
          <v:shape id="_x0000_i1028" type="#_x0000_t75" style="width:76.3pt;height:18.55pt" o:ole="">
            <v:imagedata r:id="rId14" o:title=""/>
          </v:shape>
          <o:OLEObject Type="Embed" ProgID="Equation.DSMT4" ShapeID="_x0000_i1028" DrawAspect="Content" ObjectID="_1555420162" r:id="rId15"/>
        </w:object>
      </w:r>
      <w:r w:rsidRPr="002D4D06">
        <w:rPr>
          <w:rFonts w:ascii="TimesNewRoman" w:hAnsi="TimesNewRoman"/>
          <w:sz w:val="20"/>
        </w:rPr>
        <w:t>, or to SECONDARY_CHANNEL_BELOW otherwise.</w:t>
      </w:r>
    </w:p>
    <w:p w14:paraId="796CF116" w14:textId="5CDAE91C" w:rsidR="00794D01" w:rsidRPr="002D4D06" w:rsidRDefault="00794D01" w:rsidP="00495442">
      <w:pPr>
        <w:spacing w:line="360" w:lineRule="auto"/>
        <w:jc w:val="both"/>
        <w:rPr>
          <w:b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2</w:t>
      </w:r>
      <w:r w:rsidR="00495442" w:rsidRPr="002D4D06">
        <w:rPr>
          <w:rFonts w:ascii="TimesNewRoman" w:hAnsi="TimesNewRoman"/>
          <w:sz w:val="20"/>
        </w:rPr>
        <w:t>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n HT PPDU, the</w:t>
      </w:r>
      <w:r w:rsidRPr="002D4D06">
        <w:rPr>
          <w:rFonts w:ascii="TimesNewRoman" w:hAnsi="TimesNewRoman"/>
          <w:sz w:val="20"/>
        </w:rPr>
        <w:br/>
        <w:t xml:space="preserve">behavior of the </w:t>
      </w:r>
      <w:r w:rsidR="00495442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9 (High Throughput (HT) PHY specification). The</w:t>
      </w:r>
      <w:r w:rsidRPr="002D4D06">
        <w:rPr>
          <w:rFonts w:ascii="TimesNewRoman" w:hAnsi="TimesNewRoman"/>
          <w:sz w:val="20"/>
        </w:rPr>
        <w:br/>
        <w:t>RXVECTOR parameters in Table 19-1 (TXVECTOR and RXVECTOR parameters) from the Clause 19</w:t>
      </w:r>
      <w:r w:rsidRPr="002D4D06">
        <w:rPr>
          <w:rFonts w:ascii="TimesNewRoman" w:hAnsi="TimesNewRoman"/>
          <w:sz w:val="20"/>
        </w:rPr>
        <w:br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</w:t>
      </w:r>
      <w:r w:rsidR="00495442" w:rsidRPr="002D4D06">
        <w:rPr>
          <w:rFonts w:ascii="TimesNewRoman" w:hAnsi="TimesNewRoman"/>
          <w:sz w:val="20"/>
        </w:rPr>
        <w:t xml:space="preserve">(High Efficiency (HE) PHY specification) </w:t>
      </w:r>
      <w:r w:rsidRPr="002D4D06">
        <w:rPr>
          <w:rFonts w:ascii="TimesNewRoman" w:hAnsi="TimesNewRoman"/>
          <w:sz w:val="20"/>
        </w:rPr>
        <w:t>PHY-RXSTART.indication primitive is issued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>non-AP</w:t>
      </w:r>
      <w:r w:rsidR="00573A11" w:rsidRPr="0064796D">
        <w:rPr>
          <w:rFonts w:ascii="TimesNewRoman" w:hAnsi="TimesNewRoman"/>
          <w:sz w:val="20"/>
        </w:rPr>
        <w:t xml:space="preserve"> </w:t>
      </w:r>
      <w:r w:rsidR="00AE4C7C" w:rsidRPr="0064796D">
        <w:rPr>
          <w:rFonts w:ascii="TimesNewRoman" w:hAnsi="TimesNewRoman"/>
          <w:sz w:val="20"/>
        </w:rPr>
        <w:t xml:space="preserve">HE </w:t>
      </w:r>
      <w:r w:rsidR="00573A11" w:rsidRPr="0064796D">
        <w:rPr>
          <w:rFonts w:ascii="TimesNewRoman" w:hAnsi="TimesNewRoman"/>
          <w:sz w:val="20"/>
        </w:rPr>
        <w:t>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HT recept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p w14:paraId="4525736D" w14:textId="77777777" w:rsidR="00D141D5" w:rsidRPr="002D4D06" w:rsidRDefault="00D141D5" w:rsidP="00D141D5">
      <w:pPr>
        <w:rPr>
          <w:b/>
          <w:sz w:val="22"/>
          <w:szCs w:val="22"/>
        </w:rPr>
      </w:pPr>
    </w:p>
    <w:p w14:paraId="04F4CFE7" w14:textId="37B0861F" w:rsidR="00D141D5" w:rsidRPr="002D4D06" w:rsidRDefault="002D4D06" w:rsidP="00D141D5">
      <w:pPr>
        <w:rPr>
          <w:rStyle w:val="fontstyle01"/>
          <w:color w:val="auto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4 Support for VHT format</w:t>
      </w:r>
    </w:p>
    <w:p w14:paraId="48C9E8CD" w14:textId="77777777" w:rsidR="00D141D5" w:rsidRPr="002D4D06" w:rsidRDefault="00D141D5" w:rsidP="00D141D5">
      <w:pPr>
        <w:rPr>
          <w:rStyle w:val="fontstyle01"/>
          <w:color w:val="auto"/>
        </w:rPr>
      </w:pPr>
    </w:p>
    <w:p w14:paraId="3A3950FB" w14:textId="1ECF80F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a PHY-TXSTART.request(TXVECTOR) primitive is received with the TXVECTOR parameter FORMAT equal to </w:t>
      </w:r>
      <w:r w:rsidR="008878E2" w:rsidRPr="002D4D06">
        <w:rPr>
          <w:rFonts w:ascii="TimesNewRoman" w:hAnsi="TimesNewRoman"/>
          <w:sz w:val="20"/>
        </w:rPr>
        <w:t>VHT</w:t>
      </w:r>
      <w:r w:rsidRPr="002D4D06">
        <w:rPr>
          <w:rFonts w:ascii="TimesNewRoman" w:hAnsi="TimesNewRoman"/>
          <w:sz w:val="20"/>
        </w:rPr>
        <w:t xml:space="preserve">, the behavior of the PHY is defined by Clause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 (</w:t>
      </w:r>
      <w:r w:rsidR="008878E2" w:rsidRPr="002D4D06">
        <w:rPr>
          <w:rFonts w:ascii="TimesNewRoman" w:hAnsi="TimesNewRoman"/>
          <w:sz w:val="20"/>
        </w:rPr>
        <w:t>Very High Throughput (VHT) PHY specification</w:t>
      </w:r>
      <w:r w:rsidRPr="002D4D06">
        <w:rPr>
          <w:rFonts w:ascii="TimesNewRoman" w:hAnsi="TimesNewRoman"/>
          <w:sz w:val="20"/>
        </w:rPr>
        <w:t>) with additional requirements defined in the following subclauses:</w:t>
      </w:r>
    </w:p>
    <w:p w14:paraId="43E46FF2" w14:textId="183DAB6F" w:rsidR="00BC00AF" w:rsidRPr="002D4D06" w:rsidRDefault="00BC00AF" w:rsidP="00BC00AF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1 (Transmit spectrum mask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3 (Transmit center frequency leakage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4</w:t>
      </w:r>
      <w:r w:rsidR="008878E2" w:rsidRPr="002D4D06">
        <w:rPr>
          <w:rFonts w:ascii="TimesNewRoman" w:hAnsi="TimesNewRoman"/>
          <w:sz w:val="20"/>
        </w:rPr>
        <w:t>.2</w:t>
      </w:r>
      <w:r w:rsidRPr="002D4D06">
        <w:rPr>
          <w:rFonts w:ascii="TimesNewRoman" w:hAnsi="TimesNewRoman"/>
          <w:sz w:val="20"/>
        </w:rPr>
        <w:t xml:space="preserve"> (Transmit center frequency tolerance)</w:t>
      </w:r>
    </w:p>
    <w:p w14:paraId="2DA76AAF" w14:textId="4A17513F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re mapped directly to </w:t>
      </w:r>
      <w:r w:rsidR="00AD4D8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TXVECTOR parameters in Table </w:t>
      </w:r>
      <w:r w:rsidR="00AD4D8D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and the </w:t>
      </w:r>
      <w:r w:rsidR="0077449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 PHY-TXSTART.request (TXVECTOR) primitive is 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 xml:space="preserve">Table </w:t>
      </w:r>
      <w:r w:rsidR="00A05B7E">
        <w:rPr>
          <w:rFonts w:ascii="TimesNewRoman" w:hAnsi="TimesNewRoman"/>
          <w:sz w:val="20"/>
        </w:rPr>
        <w:t>21</w:t>
      </w:r>
      <w:r w:rsidR="00A05B7E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 xml:space="preserve">non-AP </w:t>
      </w:r>
      <w:r w:rsidR="00573A11" w:rsidRPr="0064796D">
        <w:rPr>
          <w:rFonts w:ascii="TimesNewRoman" w:hAnsi="TimesNewRoman"/>
          <w:sz w:val="20"/>
        </w:rPr>
        <w:t>HE 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VHT transmiss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p w14:paraId="0AB49844" w14:textId="01FD19E6" w:rsidR="00BC00AF" w:rsidRPr="002D4D06" w:rsidRDefault="00BC00AF" w:rsidP="00BC00AF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HE PHY receives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CONFIG.request(PHYCONFIG_VECTOR) primitive, the HE PHY shall, for the purposes of </w:t>
      </w:r>
      <w:r w:rsidR="00772DF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 xml:space="preserve">HT PPDU </w:t>
      </w:r>
      <w:r w:rsidRPr="002D4D06">
        <w:rPr>
          <w:rFonts w:ascii="TimesNewRoman" w:hAnsi="TimesNewRoman"/>
          <w:sz w:val="20"/>
        </w:rPr>
        <w:lastRenderedPageBreak/>
        <w:t xml:space="preserve">transmission and reception, behave as if it were a Clause </w:t>
      </w:r>
      <w:r w:rsidR="00772DF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 xml:space="preserve"> PHY that had received PHY-CONFIG.request(PHYCONFIG_VECTOR) primitive </w:t>
      </w:r>
      <w:r w:rsidR="007F3C41" w:rsidRPr="002D4D06">
        <w:rPr>
          <w:rFonts w:ascii="TimesNewRoman" w:hAnsi="TimesNewRoman"/>
          <w:sz w:val="20"/>
        </w:rPr>
        <w:t>.</w:t>
      </w:r>
    </w:p>
    <w:p w14:paraId="722CC900" w14:textId="29C3EEE8" w:rsidR="003A6328" w:rsidRPr="00E229B6" w:rsidRDefault="00BC00AF" w:rsidP="002F13D7">
      <w:pPr>
        <w:spacing w:line="360" w:lineRule="auto"/>
        <w:jc w:val="both"/>
        <w:rPr>
          <w:color w:val="000000" w:themeColor="text1"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2 (PHY receive procedure), once a PPDU is received and detected as an </w:t>
      </w:r>
      <w:r w:rsidR="00F5564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>HT PPDU, the</w:t>
      </w:r>
      <w:r w:rsidRPr="002D4D06">
        <w:rPr>
          <w:rFonts w:ascii="TimesNewRoman" w:hAnsi="TimesNewRoman"/>
          <w:sz w:val="20"/>
        </w:rPr>
        <w:br/>
        <w:t xml:space="preserve">behavior of the HE PHY is defined in Clause </w:t>
      </w:r>
      <w:r w:rsidR="00F5564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>.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from the Claus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br/>
        <w:t>(High Throughput (HT) PHY specification) PHY-RXSTART.indication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RXSTART.indication primitive is issued.</w:t>
      </w:r>
      <w:r w:rsidR="002F13D7">
        <w:rPr>
          <w:rFonts w:ascii="TimesNewRoman" w:hAnsi="TimesNewRoman"/>
          <w:sz w:val="20"/>
        </w:rPr>
        <w:t xml:space="preserve"> The </w:t>
      </w:r>
      <w:r w:rsidR="002F13D7" w:rsidRPr="002D4D06">
        <w:rPr>
          <w:rFonts w:ascii="TimesNewRoman" w:hAnsi="TimesNewRoman"/>
          <w:sz w:val="20"/>
        </w:rPr>
        <w:t xml:space="preserve">HE PHY parameters </w:t>
      </w:r>
      <w:r w:rsidR="002F13D7">
        <w:rPr>
          <w:rFonts w:ascii="TimesNewRoman" w:hAnsi="TimesNewRoman"/>
          <w:sz w:val="20"/>
        </w:rPr>
        <w:t xml:space="preserve">not listed in </w:t>
      </w:r>
      <w:r w:rsidR="002F13D7" w:rsidRPr="002D4D06">
        <w:rPr>
          <w:rFonts w:ascii="TimesNewRoman" w:hAnsi="TimesNewRoman"/>
          <w:sz w:val="20"/>
        </w:rPr>
        <w:t xml:space="preserve">Table </w:t>
      </w:r>
      <w:r w:rsidR="002F13D7">
        <w:rPr>
          <w:rFonts w:ascii="TimesNewRoman" w:hAnsi="TimesNewRoman"/>
          <w:sz w:val="20"/>
        </w:rPr>
        <w:t>21</w:t>
      </w:r>
      <w:r w:rsidR="002F13D7" w:rsidRPr="002D4D06">
        <w:rPr>
          <w:rFonts w:ascii="TimesNewRoman" w:hAnsi="TimesNewRoman"/>
          <w:sz w:val="20"/>
        </w:rPr>
        <w:t>-1 are not present.</w:t>
      </w:r>
      <w:r w:rsidR="00573A11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The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 xml:space="preserve">MHz-only </w:t>
      </w:r>
      <w:r w:rsidR="00AE4C7C" w:rsidRPr="0064796D">
        <w:rPr>
          <w:rFonts w:ascii="TimesNewRoman" w:hAnsi="TimesNewRoman"/>
          <w:sz w:val="20"/>
        </w:rPr>
        <w:t xml:space="preserve">non-AP </w:t>
      </w:r>
      <w:r w:rsidR="00573A11" w:rsidRPr="0064796D">
        <w:rPr>
          <w:rFonts w:ascii="TimesNewRoman" w:hAnsi="TimesNewRoman"/>
          <w:sz w:val="20"/>
        </w:rPr>
        <w:t>HE STA only support</w:t>
      </w:r>
      <w:r w:rsidR="003C73DE" w:rsidRPr="0064796D">
        <w:rPr>
          <w:rFonts w:ascii="TimesNewRoman" w:hAnsi="TimesNewRoman"/>
          <w:sz w:val="20"/>
        </w:rPr>
        <w:t>s</w:t>
      </w:r>
      <w:r w:rsidR="00573A11" w:rsidRPr="0064796D">
        <w:rPr>
          <w:rFonts w:ascii="TimesNewRoman" w:hAnsi="TimesNewRoman"/>
          <w:sz w:val="20"/>
        </w:rPr>
        <w:t xml:space="preserve"> VHT reception on 20</w:t>
      </w:r>
      <w:r w:rsidR="00AE4C7C" w:rsidRPr="0064796D">
        <w:rPr>
          <w:rFonts w:ascii="TimesNewRoman" w:hAnsi="TimesNewRoman"/>
          <w:sz w:val="20"/>
        </w:rPr>
        <w:t xml:space="preserve"> </w:t>
      </w:r>
      <w:r w:rsidR="00573A11" w:rsidRPr="0064796D">
        <w:rPr>
          <w:rFonts w:ascii="TimesNewRoman" w:hAnsi="TimesNewRoman"/>
          <w:sz w:val="20"/>
        </w:rPr>
        <w:t>MHz channel</w:t>
      </w:r>
      <w:r w:rsidR="00AE4C7C" w:rsidRPr="0064796D">
        <w:rPr>
          <w:rFonts w:ascii="TimesNewRoman" w:hAnsi="TimesNewRoman"/>
          <w:sz w:val="20"/>
        </w:rPr>
        <w:t xml:space="preserve"> width</w:t>
      </w:r>
      <w:r w:rsidR="00573A11" w:rsidRPr="0064796D">
        <w:rPr>
          <w:rFonts w:ascii="TimesNewRoman" w:hAnsi="TimesNewRoman"/>
          <w:sz w:val="20"/>
        </w:rPr>
        <w:t>.</w:t>
      </w:r>
    </w:p>
    <w:sectPr w:rsidR="003A6328" w:rsidRPr="00E229B6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E441FA" w14:textId="77777777" w:rsidR="008C3375" w:rsidRDefault="008C3375">
      <w:r>
        <w:separator/>
      </w:r>
    </w:p>
  </w:endnote>
  <w:endnote w:type="continuationSeparator" w:id="0">
    <w:p w14:paraId="20DB0819" w14:textId="77777777" w:rsidR="008C3375" w:rsidRDefault="008C33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8C3375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E30B7A">
      <w:rPr>
        <w:noProof/>
      </w:rPr>
      <w:t>11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151F63" w14:textId="77777777" w:rsidR="008C3375" w:rsidRDefault="008C3375">
      <w:r>
        <w:separator/>
      </w:r>
    </w:p>
  </w:footnote>
  <w:footnote w:type="continuationSeparator" w:id="0">
    <w:p w14:paraId="17E8A0C6" w14:textId="77777777" w:rsidR="008C3375" w:rsidRDefault="008C33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475D7593" w:rsidR="00284088" w:rsidRDefault="00963689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y </w:t>
    </w:r>
    <w:r w:rsidR="00284088">
      <w:rPr>
        <w:lang w:eastAsia="ko-KR"/>
      </w:rPr>
      <w:t>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8C3375">
      <w:fldChar w:fldCharType="begin"/>
    </w:r>
    <w:r w:rsidR="008C3375">
      <w:instrText xml:space="preserve"> TITLE  \* MERGEFORMAT </w:instrText>
    </w:r>
    <w:r w:rsidR="008C3375">
      <w:fldChar w:fldCharType="separate"/>
    </w:r>
    <w:r w:rsidR="00284088">
      <w:t>doc.: IEEE 802.11-17/0</w:t>
    </w:r>
    <w:r w:rsidR="0012782D">
      <w:t>23</w:t>
    </w:r>
    <w:r w:rsidR="00A1720A">
      <w:t>3</w:t>
    </w:r>
    <w:r w:rsidR="00284088">
      <w:rPr>
        <w:lang w:eastAsia="ko-KR"/>
      </w:rPr>
      <w:t>r</w:t>
    </w:r>
    <w:r w:rsidR="008C3375">
      <w:rPr>
        <w:lang w:eastAsia="ko-KR"/>
      </w:rPr>
      <w:fldChar w:fldCharType="end"/>
    </w:r>
    <w:r>
      <w:rPr>
        <w:lang w:eastAsia="ko-KR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0FF0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1F01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C8C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3988"/>
    <w:rsid w:val="00044DC0"/>
    <w:rsid w:val="000457F4"/>
    <w:rsid w:val="000478EE"/>
    <w:rsid w:val="000479A5"/>
    <w:rsid w:val="000500B8"/>
    <w:rsid w:val="00052123"/>
    <w:rsid w:val="00053519"/>
    <w:rsid w:val="00053BEC"/>
    <w:rsid w:val="00054172"/>
    <w:rsid w:val="00054694"/>
    <w:rsid w:val="000567DA"/>
    <w:rsid w:val="0005688B"/>
    <w:rsid w:val="00057A0F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117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0615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35F1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469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6829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0695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6A0"/>
    <w:rsid w:val="00233E60"/>
    <w:rsid w:val="00234B0A"/>
    <w:rsid w:val="00234C13"/>
    <w:rsid w:val="002369FD"/>
    <w:rsid w:val="00236A7E"/>
    <w:rsid w:val="0023760F"/>
    <w:rsid w:val="00237985"/>
    <w:rsid w:val="0024019E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D06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13D7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0EF5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4A9B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525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1D78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3D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0A29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92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1F59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90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4DF1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4A2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2C23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3A11"/>
    <w:rsid w:val="00574189"/>
    <w:rsid w:val="00574757"/>
    <w:rsid w:val="00576723"/>
    <w:rsid w:val="005821D7"/>
    <w:rsid w:val="00582A1B"/>
    <w:rsid w:val="00583212"/>
    <w:rsid w:val="00583C7A"/>
    <w:rsid w:val="00583EF2"/>
    <w:rsid w:val="00584EC8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AB3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BA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4796D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3CEE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2ACF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B786B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E98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4BA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C2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338C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389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0FD5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3DB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4F65"/>
    <w:rsid w:val="00815DA5"/>
    <w:rsid w:val="00816255"/>
    <w:rsid w:val="00816A54"/>
    <w:rsid w:val="00816B48"/>
    <w:rsid w:val="008204A2"/>
    <w:rsid w:val="008208CB"/>
    <w:rsid w:val="00820B60"/>
    <w:rsid w:val="00821363"/>
    <w:rsid w:val="00821627"/>
    <w:rsid w:val="00822070"/>
    <w:rsid w:val="0082207B"/>
    <w:rsid w:val="00822142"/>
    <w:rsid w:val="00822EA3"/>
    <w:rsid w:val="00822F8D"/>
    <w:rsid w:val="0082437A"/>
    <w:rsid w:val="00825403"/>
    <w:rsid w:val="00826A9A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6670"/>
    <w:rsid w:val="0086745D"/>
    <w:rsid w:val="00867E36"/>
    <w:rsid w:val="00867FA2"/>
    <w:rsid w:val="00870738"/>
    <w:rsid w:val="00870BF0"/>
    <w:rsid w:val="008716D8"/>
    <w:rsid w:val="008724D9"/>
    <w:rsid w:val="00873449"/>
    <w:rsid w:val="00873A5E"/>
    <w:rsid w:val="0087408A"/>
    <w:rsid w:val="00874A66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375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2A4"/>
    <w:rsid w:val="008F039B"/>
    <w:rsid w:val="008F1C67"/>
    <w:rsid w:val="008F238D"/>
    <w:rsid w:val="008F2611"/>
    <w:rsid w:val="008F4312"/>
    <w:rsid w:val="008F4708"/>
    <w:rsid w:val="008F5AEA"/>
    <w:rsid w:val="008F5F00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3AA6"/>
    <w:rsid w:val="0091440C"/>
    <w:rsid w:val="00914B92"/>
    <w:rsid w:val="00915000"/>
    <w:rsid w:val="0091500C"/>
    <w:rsid w:val="0091534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689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0FD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5B7"/>
    <w:rsid w:val="009A4689"/>
    <w:rsid w:val="009A477D"/>
    <w:rsid w:val="009A4CBF"/>
    <w:rsid w:val="009A57C2"/>
    <w:rsid w:val="009A69C6"/>
    <w:rsid w:val="009A750D"/>
    <w:rsid w:val="009A7C82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1C67"/>
    <w:rsid w:val="00A02217"/>
    <w:rsid w:val="00A04242"/>
    <w:rsid w:val="00A0465D"/>
    <w:rsid w:val="00A049E2"/>
    <w:rsid w:val="00A0517E"/>
    <w:rsid w:val="00A05B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20A"/>
    <w:rsid w:val="00A17B98"/>
    <w:rsid w:val="00A20076"/>
    <w:rsid w:val="00A209B0"/>
    <w:rsid w:val="00A20E13"/>
    <w:rsid w:val="00A219E7"/>
    <w:rsid w:val="00A21C71"/>
    <w:rsid w:val="00A2290B"/>
    <w:rsid w:val="00A229E4"/>
    <w:rsid w:val="00A235D5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1CF7"/>
    <w:rsid w:val="00A73BE7"/>
    <w:rsid w:val="00A73E87"/>
    <w:rsid w:val="00A75B8C"/>
    <w:rsid w:val="00A8091F"/>
    <w:rsid w:val="00A809AC"/>
    <w:rsid w:val="00A80E2F"/>
    <w:rsid w:val="00A81018"/>
    <w:rsid w:val="00A81323"/>
    <w:rsid w:val="00A823F1"/>
    <w:rsid w:val="00A841CC"/>
    <w:rsid w:val="00A844CE"/>
    <w:rsid w:val="00A84FE2"/>
    <w:rsid w:val="00A869D2"/>
    <w:rsid w:val="00A878E8"/>
    <w:rsid w:val="00A87D23"/>
    <w:rsid w:val="00A90385"/>
    <w:rsid w:val="00A90BA1"/>
    <w:rsid w:val="00A91EAA"/>
    <w:rsid w:val="00A9264B"/>
    <w:rsid w:val="00A941F1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4C7C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6DB"/>
    <w:rsid w:val="00B12912"/>
    <w:rsid w:val="00B15372"/>
    <w:rsid w:val="00B15CFA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64D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5871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979F3"/>
    <w:rsid w:val="00BA06B3"/>
    <w:rsid w:val="00BA0D24"/>
    <w:rsid w:val="00BA0EAB"/>
    <w:rsid w:val="00BA1842"/>
    <w:rsid w:val="00BA2977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744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B7FB9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646"/>
    <w:rsid w:val="00C16BAD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69D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B2C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03B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662"/>
    <w:rsid w:val="00CC3806"/>
    <w:rsid w:val="00CC4629"/>
    <w:rsid w:val="00CC531D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BF0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4107"/>
    <w:rsid w:val="00D450D0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019"/>
    <w:rsid w:val="00D8211B"/>
    <w:rsid w:val="00D825E6"/>
    <w:rsid w:val="00D826B4"/>
    <w:rsid w:val="00D84566"/>
    <w:rsid w:val="00D8531D"/>
    <w:rsid w:val="00D858AE"/>
    <w:rsid w:val="00D87B77"/>
    <w:rsid w:val="00D91C46"/>
    <w:rsid w:val="00D92951"/>
    <w:rsid w:val="00D93288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8A7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582B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215"/>
    <w:rsid w:val="00E2434C"/>
    <w:rsid w:val="00E245D5"/>
    <w:rsid w:val="00E30B7A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464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3F33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48D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2BA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826A9A"/>
    <w:rPr>
      <w:rFonts w:ascii="Symbol" w:hAnsi="Symbol" w:hint="default"/>
      <w:b w:val="0"/>
      <w:bCs w:val="0"/>
      <w:i w:val="0"/>
      <w:iCs w:val="0"/>
      <w:color w:val="00000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9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91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21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2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3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240FC1-E52D-40AE-8473-2FD7437F9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11</Pages>
  <Words>2739</Words>
  <Characters>15616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831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40</cp:revision>
  <cp:lastPrinted>2010-05-04T03:47:00Z</cp:lastPrinted>
  <dcterms:created xsi:type="dcterms:W3CDTF">2017-04-13T06:17:00Z</dcterms:created>
  <dcterms:modified xsi:type="dcterms:W3CDTF">2017-05-04T23:2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